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56A7210" w14:textId="77777777" w:rsidR="005D6E0A" w:rsidRPr="00DF736D" w:rsidRDefault="005D6E0A" w:rsidP="005D6E0A">
      <w:pPr>
        <w:spacing w:after="0" w:line="240" w:lineRule="auto"/>
        <w:contextualSpacing/>
        <w:jc w:val="center"/>
        <w:rPr>
          <w:rFonts w:ascii="Times New Roman" w:eastAsia="Arial" w:hAnsi="Times New Roman" w:cs="Times New Roman"/>
          <w:b/>
          <w:sz w:val="32"/>
          <w:szCs w:val="32"/>
          <w:lang w:val="ru"/>
        </w:rPr>
      </w:pPr>
      <w:bookmarkStart w:id="0" w:name="_Hlk103875636"/>
      <w:bookmarkEnd w:id="0"/>
      <w:r w:rsidRPr="00DF736D">
        <w:rPr>
          <w:rFonts w:ascii="Times New Roman" w:eastAsia="Arial" w:hAnsi="Times New Roman" w:cs="Times New Roman"/>
          <w:noProof/>
          <w:sz w:val="32"/>
          <w:szCs w:val="32"/>
          <w:lang w:val="ru"/>
        </w:rPr>
        <w:drawing>
          <wp:anchor distT="0" distB="0" distL="114300" distR="114300" simplePos="0" relativeHeight="251659264" behindDoc="0" locked="0" layoutInCell="1" allowOverlap="1" wp14:anchorId="60BD6D0A" wp14:editId="5E0D07E6">
            <wp:simplePos x="0" y="0"/>
            <wp:positionH relativeFrom="leftMargin">
              <wp:align>right</wp:align>
            </wp:positionH>
            <wp:positionV relativeFrom="paragraph">
              <wp:posOffset>17145</wp:posOffset>
            </wp:positionV>
            <wp:extent cx="796290" cy="667385"/>
            <wp:effectExtent l="0" t="0" r="3810" b="0"/>
            <wp:wrapSquare wrapText="bothSides"/>
            <wp:docPr id="5" name="Рисунок 5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mai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6290" cy="667385"/>
                    </a:xfrm>
                    <a:prstGeom prst="rect">
                      <a:avLst/>
                    </a:prstGeom>
                    <a:solidFill>
                      <a:srgbClr val="0000FF"/>
                    </a:solidFill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bookmarkStart w:id="1" w:name="_top"/>
      <w:bookmarkEnd w:id="1"/>
      <w:r w:rsidRPr="00DF736D">
        <w:rPr>
          <w:rFonts w:ascii="Times New Roman" w:eastAsia="Arial" w:hAnsi="Times New Roman" w:cs="Times New Roman"/>
          <w:b/>
          <w:sz w:val="32"/>
          <w:szCs w:val="32"/>
          <w:lang w:val="ru"/>
        </w:rPr>
        <w:t>МИНИСТЕРСТВО НАУКИ И ВЫСШЕГО ОБРАЗОВАНИЯ РОССИЙСКОЙ ФЕДЕРАЦИИ</w:t>
      </w:r>
    </w:p>
    <w:p w14:paraId="1FA6A3CF" w14:textId="77777777" w:rsidR="005D6E0A" w:rsidRPr="00DF736D" w:rsidRDefault="005D6E0A" w:rsidP="005D6E0A">
      <w:pPr>
        <w:spacing w:after="0" w:line="240" w:lineRule="auto"/>
        <w:contextualSpacing/>
        <w:jc w:val="center"/>
        <w:rPr>
          <w:rFonts w:ascii="Times New Roman" w:eastAsia="Arial" w:hAnsi="Times New Roman" w:cs="Times New Roman"/>
          <w:sz w:val="32"/>
          <w:szCs w:val="32"/>
          <w:lang w:val="ru"/>
        </w:rPr>
      </w:pPr>
      <w:r w:rsidRPr="00DF736D">
        <w:rPr>
          <w:rFonts w:ascii="Times New Roman" w:eastAsia="Arial" w:hAnsi="Times New Roman" w:cs="Times New Roman"/>
          <w:sz w:val="32"/>
          <w:szCs w:val="32"/>
          <w:lang w:val="ru"/>
        </w:rPr>
        <w:t>ФЕДЕРАЛЬНОЕ ГОСУДАРСТВЕННОЕ БЮДЖЕТНОЕ ОБРАЗОВАТЕЛЬНОЕ</w:t>
      </w:r>
    </w:p>
    <w:p w14:paraId="56E7076D" w14:textId="77777777" w:rsidR="005D6E0A" w:rsidRPr="00DF736D" w:rsidRDefault="005D6E0A" w:rsidP="005D6E0A">
      <w:pPr>
        <w:spacing w:after="0" w:line="240" w:lineRule="auto"/>
        <w:contextualSpacing/>
        <w:jc w:val="center"/>
        <w:rPr>
          <w:rFonts w:ascii="Times New Roman" w:eastAsia="Arial" w:hAnsi="Times New Roman" w:cs="Times New Roman"/>
          <w:sz w:val="32"/>
          <w:szCs w:val="32"/>
          <w:lang w:val="ru"/>
        </w:rPr>
      </w:pPr>
      <w:r w:rsidRPr="00DF736D">
        <w:rPr>
          <w:rFonts w:ascii="Times New Roman" w:eastAsia="Arial" w:hAnsi="Times New Roman" w:cs="Times New Roman"/>
          <w:sz w:val="32"/>
          <w:szCs w:val="32"/>
          <w:lang w:val="ru"/>
        </w:rPr>
        <w:t>УЧРЕЖДЕНИЕ ВЫСШЕГО ОБРАЗОВАНИЯ</w:t>
      </w:r>
    </w:p>
    <w:p w14:paraId="7814C885" w14:textId="77777777" w:rsidR="005D6E0A" w:rsidRPr="00DF736D" w:rsidRDefault="005D6E0A" w:rsidP="005D6E0A">
      <w:pPr>
        <w:spacing w:after="0" w:line="240" w:lineRule="auto"/>
        <w:contextualSpacing/>
        <w:jc w:val="center"/>
        <w:rPr>
          <w:rFonts w:ascii="Times New Roman" w:eastAsia="Arial" w:hAnsi="Times New Roman" w:cs="Times New Roman"/>
          <w:sz w:val="32"/>
          <w:szCs w:val="32"/>
          <w:lang w:val="ru"/>
        </w:rPr>
      </w:pPr>
      <w:r w:rsidRPr="00DF736D">
        <w:rPr>
          <w:rFonts w:ascii="Times New Roman" w:eastAsia="Arial" w:hAnsi="Times New Roman" w:cs="Times New Roman"/>
          <w:b/>
          <w:sz w:val="32"/>
          <w:szCs w:val="32"/>
          <w:lang w:val="ru"/>
        </w:rPr>
        <w:t>«МОСКОВСКИЙ АВИАЦИОННЫЙ ИНСТИТУТ» (МАИ)</w:t>
      </w:r>
    </w:p>
    <w:p w14:paraId="505D940C" w14:textId="77777777" w:rsidR="005D6E0A" w:rsidRPr="00DF736D" w:rsidRDefault="005D6E0A" w:rsidP="005D6E0A">
      <w:pPr>
        <w:spacing w:after="0" w:line="240" w:lineRule="auto"/>
        <w:contextualSpacing/>
        <w:rPr>
          <w:rFonts w:ascii="Times New Roman" w:eastAsia="Arial" w:hAnsi="Times New Roman" w:cs="Times New Roman"/>
          <w:sz w:val="32"/>
          <w:szCs w:val="32"/>
          <w:lang w:val="ru"/>
        </w:rPr>
      </w:pPr>
    </w:p>
    <w:p w14:paraId="31056268" w14:textId="77777777" w:rsidR="005D6E0A" w:rsidRPr="00DF736D" w:rsidRDefault="005D6E0A" w:rsidP="005D6E0A">
      <w:pPr>
        <w:spacing w:after="0" w:line="240" w:lineRule="auto"/>
        <w:contextualSpacing/>
        <w:rPr>
          <w:rFonts w:ascii="Times New Roman" w:eastAsia="Arial" w:hAnsi="Times New Roman" w:cs="Times New Roman"/>
          <w:sz w:val="32"/>
          <w:szCs w:val="32"/>
          <w:lang w:val="ru"/>
        </w:rPr>
      </w:pPr>
    </w:p>
    <w:p w14:paraId="369D05A6" w14:textId="77777777" w:rsidR="005D6E0A" w:rsidRPr="00DF736D" w:rsidRDefault="005D6E0A" w:rsidP="005D6E0A">
      <w:pPr>
        <w:spacing w:after="0" w:line="240" w:lineRule="auto"/>
        <w:contextualSpacing/>
        <w:rPr>
          <w:rFonts w:ascii="Times New Roman" w:eastAsia="Arial" w:hAnsi="Times New Roman" w:cs="Times New Roman"/>
          <w:sz w:val="32"/>
          <w:szCs w:val="32"/>
          <w:lang w:val="ru"/>
        </w:rPr>
      </w:pPr>
    </w:p>
    <w:p w14:paraId="40EE914A" w14:textId="77777777" w:rsidR="005D6E0A" w:rsidRPr="00DF736D" w:rsidRDefault="005D6E0A" w:rsidP="005D6E0A">
      <w:pPr>
        <w:spacing w:after="0" w:line="240" w:lineRule="auto"/>
        <w:contextualSpacing/>
        <w:jc w:val="center"/>
        <w:rPr>
          <w:rFonts w:ascii="Times New Roman" w:eastAsia="Arial" w:hAnsi="Times New Roman" w:cs="Times New Roman"/>
          <w:sz w:val="32"/>
          <w:szCs w:val="32"/>
          <w:lang w:val="ru"/>
        </w:rPr>
      </w:pPr>
      <w:r w:rsidRPr="00DF736D">
        <w:rPr>
          <w:rFonts w:ascii="Times New Roman" w:eastAsia="Arial" w:hAnsi="Times New Roman" w:cs="Times New Roman"/>
          <w:sz w:val="32"/>
          <w:szCs w:val="32"/>
          <w:lang w:val="ru"/>
        </w:rPr>
        <w:t>Институт №3 «Системы управления, информатика и электроэнергетика»</w:t>
      </w:r>
    </w:p>
    <w:p w14:paraId="1B489183" w14:textId="77777777" w:rsidR="005D6E0A" w:rsidRPr="00DF736D" w:rsidRDefault="005D6E0A" w:rsidP="005D6E0A">
      <w:pPr>
        <w:spacing w:after="0" w:line="240" w:lineRule="auto"/>
        <w:contextualSpacing/>
        <w:jc w:val="center"/>
        <w:rPr>
          <w:rFonts w:ascii="Times New Roman" w:eastAsia="Arial" w:hAnsi="Times New Roman" w:cs="Times New Roman"/>
          <w:sz w:val="32"/>
          <w:szCs w:val="32"/>
          <w:lang w:val="ru"/>
        </w:rPr>
      </w:pPr>
      <w:r w:rsidRPr="00DF736D">
        <w:rPr>
          <w:rFonts w:ascii="Times New Roman" w:eastAsia="Arial" w:hAnsi="Times New Roman" w:cs="Times New Roman"/>
          <w:sz w:val="32"/>
          <w:szCs w:val="32"/>
          <w:lang w:val="ru"/>
        </w:rPr>
        <w:t>Кафедра 304 «Вычислительные машины, системы и сети»</w:t>
      </w:r>
    </w:p>
    <w:p w14:paraId="4A0308F5" w14:textId="77777777" w:rsidR="005D6E0A" w:rsidRPr="00DF736D" w:rsidRDefault="005D6E0A" w:rsidP="005D6E0A">
      <w:pPr>
        <w:spacing w:after="0" w:line="240" w:lineRule="auto"/>
        <w:contextualSpacing/>
        <w:rPr>
          <w:rFonts w:ascii="Times New Roman" w:eastAsia="Arial" w:hAnsi="Times New Roman" w:cs="Times New Roman"/>
          <w:sz w:val="32"/>
          <w:szCs w:val="32"/>
          <w:lang w:val="ru"/>
        </w:rPr>
      </w:pPr>
    </w:p>
    <w:p w14:paraId="717B8BF2" w14:textId="77777777" w:rsidR="005D6E0A" w:rsidRPr="00DF736D" w:rsidRDefault="005D6E0A" w:rsidP="005D6E0A">
      <w:pPr>
        <w:spacing w:after="0" w:line="240" w:lineRule="auto"/>
        <w:contextualSpacing/>
        <w:rPr>
          <w:rFonts w:ascii="Times New Roman" w:eastAsia="Arial" w:hAnsi="Times New Roman" w:cs="Times New Roman"/>
          <w:sz w:val="32"/>
          <w:szCs w:val="32"/>
          <w:lang w:val="ru"/>
        </w:rPr>
      </w:pPr>
    </w:p>
    <w:p w14:paraId="4E6D5C40" w14:textId="77777777" w:rsidR="005D6E0A" w:rsidRPr="005D6E0A" w:rsidRDefault="005D6E0A" w:rsidP="005D6E0A">
      <w:pPr>
        <w:suppressAutoHyphens/>
        <w:autoSpaceDE w:val="0"/>
        <w:spacing w:after="0" w:line="240" w:lineRule="auto"/>
        <w:ind w:left="851" w:hanging="993"/>
        <w:jc w:val="center"/>
        <w:rPr>
          <w:rFonts w:ascii="Times New Roman" w:eastAsia="Arial" w:hAnsi="Times New Roman" w:cs="Times New Roman"/>
          <w:bCs/>
          <w:sz w:val="32"/>
          <w:szCs w:val="32"/>
          <w:lang w:val="ru"/>
        </w:rPr>
      </w:pPr>
      <w:r w:rsidRPr="005D6E0A">
        <w:rPr>
          <w:rFonts w:ascii="Times New Roman" w:eastAsia="Arial" w:hAnsi="Times New Roman" w:cs="Times New Roman"/>
          <w:bCs/>
          <w:sz w:val="32"/>
          <w:szCs w:val="32"/>
          <w:lang w:val="ru"/>
        </w:rPr>
        <w:t xml:space="preserve">Курсовая работа по дисциплине </w:t>
      </w:r>
    </w:p>
    <w:p w14:paraId="5478DDB0" w14:textId="77777777" w:rsidR="005D6E0A" w:rsidRPr="005D6E0A" w:rsidRDefault="005D6E0A" w:rsidP="005D6E0A">
      <w:pPr>
        <w:suppressAutoHyphens/>
        <w:autoSpaceDE w:val="0"/>
        <w:spacing w:after="0" w:line="240" w:lineRule="auto"/>
        <w:ind w:left="851" w:hanging="993"/>
        <w:jc w:val="center"/>
        <w:rPr>
          <w:rFonts w:ascii="Times New Roman" w:eastAsia="Arial" w:hAnsi="Times New Roman" w:cs="Times New Roman"/>
          <w:bCs/>
          <w:sz w:val="32"/>
          <w:szCs w:val="32"/>
          <w:lang w:val="ru"/>
        </w:rPr>
      </w:pPr>
    </w:p>
    <w:p w14:paraId="3BDD8BFE" w14:textId="77777777" w:rsidR="005D6E0A" w:rsidRPr="005D6E0A" w:rsidRDefault="005D6E0A" w:rsidP="005D6E0A">
      <w:pPr>
        <w:suppressAutoHyphens/>
        <w:autoSpaceDE w:val="0"/>
        <w:spacing w:after="0" w:line="240" w:lineRule="auto"/>
        <w:ind w:left="851" w:hanging="993"/>
        <w:jc w:val="center"/>
        <w:rPr>
          <w:rFonts w:ascii="Times New Roman" w:eastAsia="Arial" w:hAnsi="Times New Roman" w:cs="Times New Roman"/>
          <w:bCs/>
          <w:sz w:val="32"/>
          <w:szCs w:val="32"/>
          <w:lang w:val="ru"/>
        </w:rPr>
      </w:pPr>
      <w:r w:rsidRPr="005D6E0A">
        <w:rPr>
          <w:rFonts w:ascii="Times New Roman" w:eastAsia="Arial" w:hAnsi="Times New Roman" w:cs="Times New Roman"/>
          <w:bCs/>
          <w:sz w:val="32"/>
          <w:szCs w:val="32"/>
          <w:lang w:val="ru"/>
        </w:rPr>
        <w:t>«Имитационное моделирование»</w:t>
      </w:r>
    </w:p>
    <w:p w14:paraId="3D506E0F" w14:textId="77777777" w:rsidR="005D6E0A" w:rsidRPr="005D6E0A" w:rsidRDefault="005D6E0A" w:rsidP="005D6E0A">
      <w:pPr>
        <w:suppressAutoHyphens/>
        <w:autoSpaceDE w:val="0"/>
        <w:spacing w:after="0" w:line="240" w:lineRule="auto"/>
        <w:ind w:left="851" w:hanging="993"/>
        <w:jc w:val="center"/>
        <w:rPr>
          <w:rFonts w:ascii="Times New Roman" w:eastAsia="Arial" w:hAnsi="Times New Roman" w:cs="Times New Roman"/>
          <w:bCs/>
          <w:sz w:val="32"/>
          <w:szCs w:val="32"/>
          <w:lang w:val="ru"/>
        </w:rPr>
      </w:pPr>
      <w:r w:rsidRPr="005D6E0A">
        <w:rPr>
          <w:rFonts w:ascii="Times New Roman" w:eastAsia="Arial" w:hAnsi="Times New Roman" w:cs="Times New Roman"/>
          <w:bCs/>
          <w:sz w:val="32"/>
          <w:szCs w:val="32"/>
          <w:lang w:val="ru"/>
        </w:rPr>
        <w:t>на тему:</w:t>
      </w:r>
    </w:p>
    <w:p w14:paraId="519B06AC" w14:textId="28DC50BB" w:rsidR="005D6E0A" w:rsidRPr="005D6E0A" w:rsidRDefault="005D6E0A" w:rsidP="005D6E0A">
      <w:pPr>
        <w:suppressAutoHyphens/>
        <w:autoSpaceDE w:val="0"/>
        <w:spacing w:after="0" w:line="240" w:lineRule="auto"/>
        <w:ind w:left="851" w:hanging="993"/>
        <w:jc w:val="center"/>
        <w:rPr>
          <w:rFonts w:ascii="Times New Roman" w:eastAsia="Arial" w:hAnsi="Times New Roman" w:cs="Times New Roman"/>
          <w:bCs/>
          <w:sz w:val="32"/>
          <w:szCs w:val="32"/>
          <w:lang w:val="ru"/>
        </w:rPr>
      </w:pPr>
      <w:r w:rsidRPr="005D6E0A">
        <w:rPr>
          <w:rFonts w:ascii="Times New Roman" w:eastAsia="Arial" w:hAnsi="Times New Roman" w:cs="Times New Roman"/>
          <w:bCs/>
          <w:sz w:val="32"/>
          <w:szCs w:val="32"/>
          <w:lang w:val="ru"/>
        </w:rPr>
        <w:t>«Исследование производительности комплекса технических средств</w:t>
      </w:r>
      <w:r>
        <w:rPr>
          <w:rFonts w:ascii="Times New Roman" w:eastAsia="Arial" w:hAnsi="Times New Roman" w:cs="Times New Roman"/>
          <w:bCs/>
          <w:sz w:val="32"/>
          <w:szCs w:val="32"/>
          <w:lang w:val="ru"/>
        </w:rPr>
        <w:t xml:space="preserve"> </w:t>
      </w:r>
      <w:r w:rsidRPr="005D6E0A">
        <w:rPr>
          <w:rFonts w:ascii="Times New Roman" w:eastAsia="Arial" w:hAnsi="Times New Roman" w:cs="Times New Roman"/>
          <w:bCs/>
          <w:sz w:val="32"/>
          <w:szCs w:val="32"/>
          <w:lang w:val="ru"/>
        </w:rPr>
        <w:t>САПР»</w:t>
      </w:r>
    </w:p>
    <w:p w14:paraId="1B959419" w14:textId="3B5737A7" w:rsidR="005D6E0A" w:rsidRPr="00FA2E3F" w:rsidRDefault="005D6E0A" w:rsidP="005D6E0A">
      <w:pPr>
        <w:suppressAutoHyphens/>
        <w:autoSpaceDE w:val="0"/>
        <w:spacing w:after="0" w:line="240" w:lineRule="auto"/>
        <w:ind w:left="851" w:hanging="993"/>
        <w:jc w:val="center"/>
        <w:rPr>
          <w:rFonts w:ascii="Times New Roman" w:eastAsia="Arial Unicode MS" w:hAnsi="Times New Roman" w:cs="Times New Roman"/>
          <w:kern w:val="2"/>
          <w:sz w:val="24"/>
          <w:szCs w:val="24"/>
          <w:lang w:val="ru" w:eastAsia="zh-CN" w:bidi="hi-IN"/>
        </w:rPr>
      </w:pPr>
      <w:r w:rsidRPr="005D6E0A">
        <w:rPr>
          <w:rFonts w:ascii="Times New Roman" w:eastAsia="Arial" w:hAnsi="Times New Roman" w:cs="Times New Roman"/>
          <w:bCs/>
          <w:sz w:val="32"/>
          <w:szCs w:val="32"/>
          <w:lang w:val="ru"/>
        </w:rPr>
        <w:t xml:space="preserve">Вариант </w:t>
      </w:r>
      <w:r w:rsidR="00822C55">
        <w:rPr>
          <w:rFonts w:ascii="Times New Roman" w:eastAsia="Arial" w:hAnsi="Times New Roman" w:cs="Times New Roman"/>
          <w:bCs/>
          <w:sz w:val="32"/>
          <w:szCs w:val="32"/>
          <w:lang w:val="ru"/>
        </w:rPr>
        <w:t>7</w:t>
      </w:r>
      <w:r w:rsidRPr="005D6E0A">
        <w:rPr>
          <w:rFonts w:ascii="Times New Roman" w:eastAsia="Arial" w:hAnsi="Times New Roman" w:cs="Times New Roman"/>
          <w:bCs/>
          <w:sz w:val="32"/>
          <w:szCs w:val="32"/>
          <w:lang w:val="ru"/>
        </w:rPr>
        <w:t>Б</w:t>
      </w:r>
    </w:p>
    <w:p w14:paraId="545F416C" w14:textId="77777777" w:rsidR="005D6E0A" w:rsidRPr="00DF736D" w:rsidRDefault="005D6E0A" w:rsidP="005D6E0A">
      <w:pPr>
        <w:spacing w:after="0" w:line="240" w:lineRule="auto"/>
        <w:contextualSpacing/>
        <w:rPr>
          <w:rFonts w:ascii="Times New Roman" w:eastAsia="Arial" w:hAnsi="Times New Roman" w:cs="Times New Roman"/>
          <w:lang w:val="ru"/>
        </w:rPr>
      </w:pPr>
    </w:p>
    <w:sdt>
      <w:sdtPr>
        <w:rPr>
          <w:rFonts w:ascii="Times New Roman" w:eastAsia="Arial" w:hAnsi="Times New Roman" w:cs="Times New Roman"/>
          <w:lang w:val="ru"/>
        </w:rPr>
        <w:id w:val="-978681982"/>
        <w:docPartObj>
          <w:docPartGallery w:val="Cover Pages"/>
          <w:docPartUnique/>
        </w:docPartObj>
      </w:sdtPr>
      <w:sdtEndPr>
        <w:rPr>
          <w:rFonts w:eastAsia="Arial Unicode MS"/>
          <w:b/>
          <w:kern w:val="2"/>
          <w:sz w:val="20"/>
          <w:szCs w:val="20"/>
          <w:lang w:bidi="hi-IN"/>
        </w:rPr>
      </w:sdtEndPr>
      <w:sdtContent>
        <w:p w14:paraId="655DAADE" w14:textId="77777777" w:rsidR="005D6E0A" w:rsidRPr="00DF736D" w:rsidRDefault="005D6E0A" w:rsidP="005D6E0A">
          <w:pPr>
            <w:spacing w:after="0" w:line="240" w:lineRule="auto"/>
            <w:contextualSpacing/>
            <w:rPr>
              <w:rFonts w:ascii="Times New Roman" w:eastAsia="Arial" w:hAnsi="Times New Roman" w:cs="Times New Roman"/>
              <w:sz w:val="32"/>
              <w:szCs w:val="32"/>
              <w:lang w:val="ru"/>
            </w:rPr>
          </w:pPr>
        </w:p>
        <w:p w14:paraId="5570F04C" w14:textId="77777777" w:rsidR="005D6E0A" w:rsidRPr="00DF736D" w:rsidRDefault="005D6E0A" w:rsidP="005D6E0A">
          <w:pPr>
            <w:spacing w:after="0" w:line="240" w:lineRule="auto"/>
            <w:contextualSpacing/>
            <w:rPr>
              <w:rFonts w:ascii="Times New Roman" w:eastAsia="Arial" w:hAnsi="Times New Roman" w:cs="Times New Roman"/>
              <w:sz w:val="32"/>
              <w:szCs w:val="32"/>
              <w:lang w:val="ru"/>
            </w:rPr>
          </w:pPr>
        </w:p>
        <w:p w14:paraId="68BF71CB" w14:textId="77777777" w:rsidR="005D6E0A" w:rsidRPr="00DF736D" w:rsidRDefault="005D6E0A" w:rsidP="005D6E0A">
          <w:pPr>
            <w:spacing w:after="0" w:line="240" w:lineRule="auto"/>
            <w:contextualSpacing/>
            <w:jc w:val="center"/>
            <w:rPr>
              <w:rFonts w:ascii="Times New Roman" w:eastAsia="Arial" w:hAnsi="Times New Roman" w:cs="Times New Roman"/>
              <w:sz w:val="32"/>
              <w:szCs w:val="32"/>
              <w:lang w:val="ru"/>
            </w:rPr>
          </w:pPr>
        </w:p>
        <w:p w14:paraId="4BB060D3" w14:textId="529E3EFD" w:rsidR="005D6E0A" w:rsidRPr="00DF736D" w:rsidRDefault="005D6E0A" w:rsidP="001652E8">
          <w:pPr>
            <w:spacing w:after="0"/>
            <w:contextualSpacing/>
            <w:jc w:val="right"/>
            <w:rPr>
              <w:rFonts w:ascii="Times New Roman" w:eastAsia="Arial" w:hAnsi="Times New Roman" w:cs="Times New Roman"/>
              <w:sz w:val="32"/>
              <w:szCs w:val="32"/>
              <w:lang w:val="ru"/>
            </w:rPr>
          </w:pPr>
          <w:r w:rsidRPr="00DF736D">
            <w:rPr>
              <w:rFonts w:ascii="Times New Roman" w:eastAsia="Arial" w:hAnsi="Times New Roman" w:cs="Times New Roman"/>
              <w:sz w:val="32"/>
              <w:szCs w:val="32"/>
              <w:lang w:val="ru"/>
            </w:rPr>
            <w:t>Выполнил</w:t>
          </w:r>
          <w:r w:rsidR="009550F1">
            <w:rPr>
              <w:rFonts w:ascii="Times New Roman" w:eastAsia="Arial" w:hAnsi="Times New Roman" w:cs="Times New Roman"/>
              <w:sz w:val="32"/>
              <w:szCs w:val="32"/>
            </w:rPr>
            <w:t xml:space="preserve"> студент</w:t>
          </w:r>
          <w:r w:rsidRPr="00DF736D">
            <w:rPr>
              <w:rFonts w:ascii="Times New Roman" w:eastAsia="Arial" w:hAnsi="Times New Roman" w:cs="Times New Roman"/>
              <w:sz w:val="32"/>
              <w:szCs w:val="32"/>
              <w:lang w:val="ru"/>
            </w:rPr>
            <w:t xml:space="preserve"> группы М30-311Б-19:</w:t>
          </w:r>
        </w:p>
        <w:p w14:paraId="487F629B" w14:textId="77777777" w:rsidR="005D6E0A" w:rsidRPr="00DF736D" w:rsidRDefault="005D6E0A" w:rsidP="001652E8">
          <w:pPr>
            <w:spacing w:after="0"/>
            <w:contextualSpacing/>
            <w:jc w:val="right"/>
            <w:rPr>
              <w:rFonts w:ascii="Times New Roman" w:eastAsia="Arial" w:hAnsi="Times New Roman" w:cs="Times New Roman"/>
              <w:sz w:val="32"/>
              <w:szCs w:val="32"/>
              <w:lang w:val="ru"/>
            </w:rPr>
          </w:pPr>
          <w:r w:rsidRPr="00DF736D">
            <w:rPr>
              <w:rFonts w:ascii="Times New Roman" w:eastAsia="Arial" w:hAnsi="Times New Roman" w:cs="Times New Roman"/>
              <w:sz w:val="32"/>
              <w:szCs w:val="32"/>
              <w:lang w:val="ru"/>
            </w:rPr>
            <w:t>Маркин</w:t>
          </w:r>
          <w:r w:rsidRPr="00DF736D">
            <w:rPr>
              <w:rFonts w:ascii="Times New Roman" w:eastAsia="Arial" w:hAnsi="Times New Roman" w:cs="Times New Roman"/>
              <w:sz w:val="32"/>
              <w:szCs w:val="32"/>
            </w:rPr>
            <w:t xml:space="preserve"> А.</w:t>
          </w:r>
          <w:r w:rsidRPr="00DF736D">
            <w:rPr>
              <w:rFonts w:ascii="Times New Roman" w:eastAsia="Arial" w:hAnsi="Times New Roman" w:cs="Times New Roman"/>
              <w:sz w:val="32"/>
              <w:szCs w:val="32"/>
              <w:lang w:val="ru"/>
            </w:rPr>
            <w:t xml:space="preserve"> И</w:t>
          </w:r>
          <w:r w:rsidRPr="00DF736D">
            <w:rPr>
              <w:rFonts w:ascii="Times New Roman" w:eastAsia="Arial" w:hAnsi="Times New Roman" w:cs="Times New Roman"/>
              <w:sz w:val="32"/>
              <w:szCs w:val="32"/>
            </w:rPr>
            <w:t>.</w:t>
          </w:r>
        </w:p>
        <w:p w14:paraId="51CEB206" w14:textId="202B23BB" w:rsidR="005D6E0A" w:rsidRPr="00DF736D" w:rsidRDefault="005D6E0A" w:rsidP="001652E8">
          <w:pPr>
            <w:spacing w:after="0" w:line="240" w:lineRule="auto"/>
            <w:contextualSpacing/>
            <w:jc w:val="right"/>
            <w:rPr>
              <w:rFonts w:ascii="Times New Roman" w:eastAsia="Arial" w:hAnsi="Times New Roman" w:cs="Times New Roman"/>
              <w:sz w:val="32"/>
              <w:szCs w:val="32"/>
              <w:lang w:val="ru"/>
            </w:rPr>
          </w:pPr>
          <w:r w:rsidRPr="00DF736D">
            <w:rPr>
              <w:rFonts w:ascii="Times New Roman" w:eastAsia="Arial" w:hAnsi="Times New Roman" w:cs="Times New Roman"/>
              <w:sz w:val="32"/>
              <w:szCs w:val="32"/>
              <w:lang w:val="ru"/>
            </w:rPr>
            <w:t>_____________________________</w:t>
          </w:r>
        </w:p>
        <w:p w14:paraId="01906168" w14:textId="77777777" w:rsidR="005D6E0A" w:rsidRPr="00DF736D" w:rsidRDefault="005D6E0A" w:rsidP="005D6E0A">
          <w:pPr>
            <w:spacing w:after="0" w:line="240" w:lineRule="auto"/>
            <w:contextualSpacing/>
            <w:jc w:val="right"/>
            <w:rPr>
              <w:rFonts w:ascii="Times New Roman" w:eastAsia="Arial" w:hAnsi="Times New Roman" w:cs="Times New Roman"/>
              <w:sz w:val="32"/>
              <w:szCs w:val="32"/>
              <w:lang w:val="ru"/>
            </w:rPr>
          </w:pPr>
        </w:p>
        <w:p w14:paraId="1AF5825D" w14:textId="77777777" w:rsidR="005D6E0A" w:rsidRPr="00DF736D" w:rsidRDefault="005D6E0A" w:rsidP="001652E8">
          <w:pPr>
            <w:spacing w:after="0"/>
            <w:contextualSpacing/>
            <w:jc w:val="right"/>
            <w:rPr>
              <w:rFonts w:ascii="Times New Roman" w:eastAsia="Arial" w:hAnsi="Times New Roman" w:cs="Times New Roman"/>
              <w:sz w:val="32"/>
              <w:szCs w:val="32"/>
              <w:lang w:val="ru"/>
            </w:rPr>
          </w:pPr>
          <w:r w:rsidRPr="00DF736D">
            <w:rPr>
              <w:rFonts w:ascii="Times New Roman" w:eastAsia="Arial" w:hAnsi="Times New Roman" w:cs="Times New Roman"/>
              <w:sz w:val="32"/>
              <w:szCs w:val="32"/>
              <w:lang w:val="ru"/>
            </w:rPr>
            <w:t>Проверил:</w:t>
          </w:r>
        </w:p>
        <w:p w14:paraId="5796EA60" w14:textId="77777777" w:rsidR="005D6E0A" w:rsidRPr="00DF736D" w:rsidRDefault="005D6E0A" w:rsidP="001652E8">
          <w:pPr>
            <w:spacing w:after="0"/>
            <w:contextualSpacing/>
            <w:jc w:val="right"/>
            <w:rPr>
              <w:rFonts w:ascii="Times New Roman" w:eastAsia="Arial" w:hAnsi="Times New Roman" w:cs="Times New Roman"/>
              <w:sz w:val="32"/>
              <w:szCs w:val="32"/>
              <w:lang w:val="ru"/>
            </w:rPr>
          </w:pPr>
          <w:r w:rsidRPr="00DF736D">
            <w:rPr>
              <w:rFonts w:ascii="Times New Roman" w:eastAsia="Arial" w:hAnsi="Times New Roman" w:cs="Times New Roman"/>
              <w:sz w:val="32"/>
              <w:szCs w:val="32"/>
              <w:lang w:val="ru"/>
            </w:rPr>
            <w:t>Доцент, к.т.н. Жигалов В. И.</w:t>
          </w:r>
          <w:r w:rsidRPr="00DF736D">
            <w:rPr>
              <w:rFonts w:ascii="Times New Roman" w:eastAsia="Arial" w:hAnsi="Times New Roman" w:cs="Times New Roman"/>
              <w:sz w:val="32"/>
              <w:szCs w:val="32"/>
              <w:lang w:val="ru"/>
            </w:rPr>
            <w:br/>
            <w:t>_____________________________</w:t>
          </w:r>
        </w:p>
        <w:p w14:paraId="53AA39E1" w14:textId="77777777" w:rsidR="005D6E0A" w:rsidRPr="00DF736D" w:rsidRDefault="005D6E0A" w:rsidP="005D6E0A">
          <w:pPr>
            <w:spacing w:after="0" w:line="240" w:lineRule="auto"/>
            <w:contextualSpacing/>
            <w:rPr>
              <w:rFonts w:ascii="Times New Roman" w:eastAsia="Arial" w:hAnsi="Times New Roman" w:cs="Times New Roman"/>
              <w:b/>
              <w:sz w:val="32"/>
              <w:szCs w:val="32"/>
              <w:lang w:val="ru"/>
            </w:rPr>
          </w:pPr>
        </w:p>
        <w:p w14:paraId="447B5C88" w14:textId="77777777" w:rsidR="005D6E0A" w:rsidRPr="00DF736D" w:rsidRDefault="005D6E0A" w:rsidP="005D6E0A">
          <w:pPr>
            <w:spacing w:after="0" w:line="240" w:lineRule="auto"/>
            <w:contextualSpacing/>
            <w:rPr>
              <w:rFonts w:ascii="Times New Roman" w:eastAsia="Arial" w:hAnsi="Times New Roman" w:cs="Times New Roman"/>
              <w:b/>
              <w:sz w:val="32"/>
              <w:szCs w:val="32"/>
              <w:lang w:val="ru"/>
            </w:rPr>
          </w:pPr>
        </w:p>
        <w:p w14:paraId="442171DC" w14:textId="77777777" w:rsidR="009622F2" w:rsidRDefault="005D6E0A" w:rsidP="009622F2">
          <w:pPr>
            <w:pStyle w:val="ae"/>
            <w:jc w:val="center"/>
            <w:rPr>
              <w:rFonts w:ascii="Times New Roman" w:eastAsia="Arial" w:hAnsi="Times New Roman" w:cs="Times New Roman"/>
              <w:sz w:val="32"/>
              <w:szCs w:val="32"/>
            </w:rPr>
          </w:pPr>
          <w:r w:rsidRPr="00DF736D">
            <w:rPr>
              <w:rFonts w:ascii="Times New Roman" w:eastAsia="Arial" w:hAnsi="Times New Roman" w:cs="Times New Roman"/>
              <w:sz w:val="32"/>
              <w:szCs w:val="32"/>
              <w:lang w:val="ru"/>
            </w:rPr>
            <w:t>Москва 20</w:t>
          </w:r>
          <w:r w:rsidRPr="00DF736D">
            <w:rPr>
              <w:rFonts w:ascii="Times New Roman" w:eastAsia="Arial" w:hAnsi="Times New Roman" w:cs="Times New Roman"/>
              <w:sz w:val="32"/>
              <w:szCs w:val="32"/>
            </w:rPr>
            <w:t>22</w:t>
          </w:r>
        </w:p>
        <w:p w14:paraId="4B14A6D4" w14:textId="582CA777" w:rsidR="00434211" w:rsidRDefault="005D6E0A" w:rsidP="009622F2">
          <w:pPr>
            <w:pStyle w:val="ae"/>
            <w:jc w:val="center"/>
            <w:rPr>
              <w:rFonts w:ascii="Times New Roman" w:eastAsia="Arial Unicode MS" w:hAnsi="Times New Roman" w:cs="Times New Roman"/>
              <w:b/>
              <w:kern w:val="2"/>
              <w:lang w:val="ru" w:bidi="hi-IN"/>
            </w:rPr>
          </w:pPr>
          <w:r>
            <w:rPr>
              <w:rFonts w:ascii="Times New Roman" w:eastAsia="Arial" w:hAnsi="Times New Roman" w:cs="Times New Roman"/>
              <w:sz w:val="32"/>
              <w:szCs w:val="32"/>
            </w:rPr>
            <w:br w:type="page"/>
          </w:r>
        </w:p>
      </w:sdtContent>
    </w:sdt>
    <w:p w14:paraId="7602141A" w14:textId="1FA2FEC6" w:rsidR="00434211" w:rsidRPr="00F935B6" w:rsidRDefault="00434211" w:rsidP="00434211">
      <w:pPr>
        <w:pStyle w:val="ae"/>
        <w:jc w:val="center"/>
        <w:rPr>
          <w:rFonts w:ascii="Times New Roman" w:hAnsi="Times New Roman" w:cs="Times New Roman"/>
          <w:sz w:val="24"/>
          <w:szCs w:val="28"/>
        </w:rPr>
      </w:pPr>
      <w:r w:rsidRPr="00434211">
        <w:rPr>
          <w:sz w:val="24"/>
        </w:rPr>
        <w:lastRenderedPageBreak/>
        <w:t xml:space="preserve"> </w:t>
      </w:r>
      <w:r w:rsidRPr="00F935B6">
        <w:rPr>
          <w:rFonts w:ascii="Times New Roman" w:hAnsi="Times New Roman" w:cs="Times New Roman"/>
          <w:sz w:val="24"/>
          <w:szCs w:val="28"/>
        </w:rPr>
        <w:t>Задание на курсовую работу по дисциплине «Имитационное моделирование»</w:t>
      </w:r>
    </w:p>
    <w:p w14:paraId="48CA26A6" w14:textId="3D386D82" w:rsidR="00434211" w:rsidRDefault="00434211" w:rsidP="00434211">
      <w:pPr>
        <w:pStyle w:val="ae"/>
        <w:jc w:val="center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>студенту группы М3О-31</w:t>
      </w:r>
      <w:r>
        <w:rPr>
          <w:rFonts w:ascii="Times New Roman" w:hAnsi="Times New Roman" w:cs="Times New Roman"/>
          <w:sz w:val="24"/>
          <w:szCs w:val="28"/>
        </w:rPr>
        <w:t>1</w:t>
      </w:r>
      <w:r w:rsidRPr="00F935B6">
        <w:rPr>
          <w:rFonts w:ascii="Times New Roman" w:hAnsi="Times New Roman" w:cs="Times New Roman"/>
          <w:sz w:val="24"/>
          <w:szCs w:val="28"/>
        </w:rPr>
        <w:t>Б-19</w:t>
      </w:r>
    </w:p>
    <w:p w14:paraId="0E399C3A" w14:textId="77777777" w:rsidR="00434211" w:rsidRPr="00F935B6" w:rsidRDefault="00434211" w:rsidP="00434211">
      <w:pPr>
        <w:pStyle w:val="ae"/>
        <w:jc w:val="center"/>
        <w:rPr>
          <w:rFonts w:ascii="Times New Roman" w:hAnsi="Times New Roman" w:cs="Times New Roman"/>
          <w:sz w:val="24"/>
          <w:szCs w:val="28"/>
        </w:rPr>
      </w:pPr>
    </w:p>
    <w:p w14:paraId="532B2274" w14:textId="77777777" w:rsidR="00434211" w:rsidRPr="00F935B6" w:rsidRDefault="00434211" w:rsidP="00434211">
      <w:pPr>
        <w:pStyle w:val="ae"/>
        <w:ind w:firstLine="720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>Разработать имитационную модель мультикомпьютерной ВС.</w:t>
      </w:r>
    </w:p>
    <w:p w14:paraId="38D59DA0" w14:textId="77777777" w:rsidR="00434211" w:rsidRPr="00F935B6" w:rsidRDefault="00434211" w:rsidP="00434211">
      <w:pPr>
        <w:pStyle w:val="ae"/>
        <w:ind w:firstLine="720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>Отчетные материалы: пояснительная записка.</w:t>
      </w:r>
    </w:p>
    <w:p w14:paraId="760CC2A9" w14:textId="77777777" w:rsidR="00434211" w:rsidRPr="00F935B6" w:rsidRDefault="00434211" w:rsidP="00434211">
      <w:pPr>
        <w:pStyle w:val="ae"/>
        <w:ind w:firstLine="720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>Пояснительная записка должна содержать все разделы, отражающие этапы моделирования ВС, должны быть пронумерованы страницы, сделаны ссылки на используемую литературу и составлено оглавление.</w:t>
      </w:r>
    </w:p>
    <w:p w14:paraId="6294CECB" w14:textId="77777777" w:rsidR="00434211" w:rsidRPr="00F935B6" w:rsidRDefault="00434211" w:rsidP="00434211">
      <w:pPr>
        <w:pStyle w:val="ae"/>
        <w:ind w:firstLine="720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>Пояснительная записка к курсовой работе должна содержать следующие разделы:</w:t>
      </w:r>
    </w:p>
    <w:p w14:paraId="01CE3644" w14:textId="77777777" w:rsidR="00434211" w:rsidRPr="00FC146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C1466">
        <w:rPr>
          <w:rFonts w:ascii="Times New Roman" w:hAnsi="Times New Roman" w:cs="Times New Roman"/>
          <w:sz w:val="24"/>
          <w:szCs w:val="28"/>
        </w:rPr>
        <w:t>- задание на КР, подписанное преподавателем и студентом;</w:t>
      </w:r>
    </w:p>
    <w:p w14:paraId="5F046D1F" w14:textId="77777777" w:rsidR="00434211" w:rsidRPr="00FC146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C1466">
        <w:rPr>
          <w:rFonts w:ascii="Times New Roman" w:hAnsi="Times New Roman" w:cs="Times New Roman"/>
          <w:sz w:val="24"/>
          <w:szCs w:val="28"/>
        </w:rPr>
        <w:t>- оглавление</w:t>
      </w:r>
    </w:p>
    <w:p w14:paraId="47DB34BA" w14:textId="77777777" w:rsidR="00434211" w:rsidRPr="00FC146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C1466">
        <w:rPr>
          <w:rFonts w:ascii="Times New Roman" w:hAnsi="Times New Roman" w:cs="Times New Roman"/>
          <w:sz w:val="24"/>
          <w:szCs w:val="28"/>
        </w:rPr>
        <w:t>- структурную схему моделируемой системы, описание функционирования ВС;</w:t>
      </w:r>
    </w:p>
    <w:p w14:paraId="3F8294B8" w14:textId="77777777" w:rsidR="00434211" w:rsidRPr="00FC146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C1466">
        <w:rPr>
          <w:rFonts w:ascii="Times New Roman" w:hAnsi="Times New Roman" w:cs="Times New Roman"/>
          <w:sz w:val="24"/>
          <w:szCs w:val="28"/>
        </w:rPr>
        <w:t>- описание имитационной модели;</w:t>
      </w:r>
    </w:p>
    <w:p w14:paraId="0F9025D2" w14:textId="77777777" w:rsidR="00434211" w:rsidRPr="00FC146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C1466">
        <w:rPr>
          <w:rFonts w:ascii="Times New Roman" w:hAnsi="Times New Roman" w:cs="Times New Roman"/>
          <w:sz w:val="24"/>
          <w:szCs w:val="28"/>
        </w:rPr>
        <w:t xml:space="preserve">- отлаженную программу моделирования функционирования ВС на языке </w:t>
      </w:r>
      <w:r w:rsidRPr="00FC1466">
        <w:rPr>
          <w:rFonts w:ascii="Times New Roman" w:hAnsi="Times New Roman" w:cs="Times New Roman"/>
          <w:sz w:val="24"/>
          <w:szCs w:val="28"/>
          <w:lang w:val="en-US"/>
        </w:rPr>
        <w:t>GPSSH</w:t>
      </w:r>
      <w:r w:rsidRPr="00FC1466">
        <w:rPr>
          <w:rFonts w:ascii="Times New Roman" w:hAnsi="Times New Roman" w:cs="Times New Roman"/>
          <w:sz w:val="24"/>
          <w:szCs w:val="28"/>
        </w:rPr>
        <w:t>;</w:t>
      </w:r>
    </w:p>
    <w:p w14:paraId="2807AE00" w14:textId="77777777" w:rsidR="00434211" w:rsidRPr="00FC146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C1466">
        <w:rPr>
          <w:rFonts w:ascii="Times New Roman" w:hAnsi="Times New Roman" w:cs="Times New Roman"/>
          <w:sz w:val="24"/>
          <w:szCs w:val="28"/>
        </w:rPr>
        <w:t>- результаты моделирования функционирования ВС;</w:t>
      </w:r>
    </w:p>
    <w:p w14:paraId="49AAFF21" w14:textId="77777777" w:rsidR="00434211" w:rsidRPr="00FC146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C1466">
        <w:rPr>
          <w:rFonts w:ascii="Times New Roman" w:hAnsi="Times New Roman" w:cs="Times New Roman"/>
          <w:sz w:val="24"/>
          <w:szCs w:val="28"/>
        </w:rPr>
        <w:t>- анализ результатов моделирования функционирования ВС;</w:t>
      </w:r>
    </w:p>
    <w:p w14:paraId="400A799E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C1466">
        <w:rPr>
          <w:rFonts w:ascii="Times New Roman" w:hAnsi="Times New Roman" w:cs="Times New Roman"/>
          <w:sz w:val="24"/>
          <w:szCs w:val="28"/>
        </w:rPr>
        <w:t>- список литературы.</w:t>
      </w:r>
    </w:p>
    <w:p w14:paraId="6CE87A10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ab/>
        <w:t>Литература:</w:t>
      </w:r>
    </w:p>
    <w:p w14:paraId="2D9FA595" w14:textId="2803624D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 xml:space="preserve">1.О.М.Брехов, Г.А.Звонарева, А.В.Корнеенкова. Имитационное моделирование: </w:t>
      </w:r>
      <w:r w:rsidR="00B7603C" w:rsidRPr="00F935B6">
        <w:rPr>
          <w:rFonts w:ascii="Times New Roman" w:hAnsi="Times New Roman" w:cs="Times New Roman"/>
          <w:sz w:val="24"/>
          <w:szCs w:val="28"/>
        </w:rPr>
        <w:t>Учеб. Пособие</w:t>
      </w:r>
      <w:r w:rsidRPr="00F935B6">
        <w:rPr>
          <w:rFonts w:ascii="Times New Roman" w:hAnsi="Times New Roman" w:cs="Times New Roman"/>
          <w:sz w:val="24"/>
          <w:szCs w:val="28"/>
        </w:rPr>
        <w:t>.-М.: МАИ, 2015.-324с.</w:t>
      </w:r>
    </w:p>
    <w:p w14:paraId="60A02303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>2. О.М.Брехов, Г.А.Звонарева, А.В.Корнеенкова. Учебно-методическое пособие для выполнения курсовых работ по курсу «Моделирование ЭВМ и систем», М. МАИ, 2017 (электронная версия).</w:t>
      </w:r>
    </w:p>
    <w:p w14:paraId="7A6C1AC7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  <w:u w:val="single"/>
        </w:rPr>
      </w:pPr>
      <w:r w:rsidRPr="00F935B6">
        <w:rPr>
          <w:rFonts w:ascii="Times New Roman" w:hAnsi="Times New Roman" w:cs="Times New Roman"/>
          <w:sz w:val="24"/>
          <w:szCs w:val="28"/>
        </w:rPr>
        <w:t xml:space="preserve">                                                 _______    _____________</w:t>
      </w:r>
    </w:p>
    <w:p w14:paraId="204C4BB1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 xml:space="preserve">Срок окончания:                    </w:t>
      </w:r>
      <w:r w:rsidRPr="00F935B6">
        <w:rPr>
          <w:rFonts w:ascii="Times New Roman" w:hAnsi="Times New Roman" w:cs="Times New Roman"/>
          <w:sz w:val="24"/>
          <w:szCs w:val="28"/>
          <w:u w:val="single"/>
        </w:rPr>
        <w:t xml:space="preserve">     16     </w:t>
      </w:r>
      <w:r w:rsidRPr="00F935B6">
        <w:rPr>
          <w:rFonts w:ascii="Times New Roman" w:hAnsi="Times New Roman" w:cs="Times New Roman"/>
          <w:sz w:val="24"/>
          <w:szCs w:val="28"/>
        </w:rPr>
        <w:t xml:space="preserve">    </w:t>
      </w:r>
      <w:r w:rsidRPr="00F935B6">
        <w:rPr>
          <w:rFonts w:ascii="Times New Roman" w:hAnsi="Times New Roman" w:cs="Times New Roman"/>
          <w:sz w:val="24"/>
          <w:szCs w:val="28"/>
          <w:u w:val="single"/>
        </w:rPr>
        <w:t xml:space="preserve"> мая                    </w:t>
      </w:r>
      <w:r w:rsidRPr="00F935B6">
        <w:rPr>
          <w:rFonts w:ascii="Times New Roman" w:hAnsi="Times New Roman" w:cs="Times New Roman"/>
          <w:sz w:val="24"/>
          <w:szCs w:val="28"/>
        </w:rPr>
        <w:t xml:space="preserve"> 20</w:t>
      </w:r>
      <w:r>
        <w:rPr>
          <w:rFonts w:ascii="Times New Roman" w:hAnsi="Times New Roman" w:cs="Times New Roman"/>
          <w:sz w:val="24"/>
          <w:szCs w:val="28"/>
        </w:rPr>
        <w:t>22</w:t>
      </w:r>
      <w:r w:rsidRPr="00F935B6">
        <w:rPr>
          <w:rFonts w:ascii="Times New Roman" w:hAnsi="Times New Roman" w:cs="Times New Roman"/>
          <w:sz w:val="24"/>
          <w:szCs w:val="28"/>
        </w:rPr>
        <w:t xml:space="preserve"> г.</w:t>
      </w:r>
    </w:p>
    <w:p w14:paraId="2A008178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>Контроль выполнения:          _______     _____________</w:t>
      </w:r>
    </w:p>
    <w:p w14:paraId="7073ACF6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>100%                                            16           мая                    20</w:t>
      </w:r>
      <w:r>
        <w:rPr>
          <w:rFonts w:ascii="Times New Roman" w:hAnsi="Times New Roman" w:cs="Times New Roman"/>
          <w:sz w:val="24"/>
          <w:szCs w:val="28"/>
        </w:rPr>
        <w:t>22</w:t>
      </w:r>
      <w:r w:rsidRPr="00F935B6">
        <w:rPr>
          <w:rFonts w:ascii="Times New Roman" w:hAnsi="Times New Roman" w:cs="Times New Roman"/>
          <w:sz w:val="24"/>
          <w:szCs w:val="28"/>
        </w:rPr>
        <w:t xml:space="preserve"> г.  </w:t>
      </w:r>
    </w:p>
    <w:p w14:paraId="20BF4770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 xml:space="preserve"> </w:t>
      </w:r>
    </w:p>
    <w:p w14:paraId="65246715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 xml:space="preserve">                                                  ______      _____________ </w:t>
      </w:r>
    </w:p>
    <w:p w14:paraId="409370D6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>Технические требования для моделирования функционирования ВС приведены в [2].</w:t>
      </w:r>
    </w:p>
    <w:p w14:paraId="735CA445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ab/>
        <w:t>Параметры рабочей нагрузки и структуры, а также алгоритмы функционирования определяются в соответствии с вариантом задания.</w:t>
      </w:r>
    </w:p>
    <w:p w14:paraId="4416E5CD" w14:textId="3370001B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 xml:space="preserve">Вариант задания – </w:t>
      </w:r>
      <w:r w:rsidR="004E3775">
        <w:rPr>
          <w:rFonts w:ascii="Times New Roman" w:hAnsi="Times New Roman" w:cs="Times New Roman"/>
          <w:sz w:val="24"/>
          <w:szCs w:val="28"/>
        </w:rPr>
        <w:t>7</w:t>
      </w:r>
      <w:r w:rsidRPr="00F935B6">
        <w:rPr>
          <w:rFonts w:ascii="Times New Roman" w:hAnsi="Times New Roman" w:cs="Times New Roman"/>
          <w:sz w:val="24"/>
          <w:szCs w:val="28"/>
        </w:rPr>
        <w:t>б.</w:t>
      </w:r>
    </w:p>
    <w:p w14:paraId="3D7AB154" w14:textId="77777777" w:rsidR="00434211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</w:p>
    <w:p w14:paraId="26F1C4C6" w14:textId="77777777" w:rsidR="00434211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</w:p>
    <w:p w14:paraId="2416B0EE" w14:textId="77777777" w:rsidR="00434211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</w:p>
    <w:p w14:paraId="158E5B80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</w:p>
    <w:p w14:paraId="11590A74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>Руководитель:</w:t>
      </w:r>
    </w:p>
    <w:p w14:paraId="1FF2CC86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>Доцент каф. 304, к.т.н.</w:t>
      </w:r>
    </w:p>
    <w:p w14:paraId="409CF5FD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>Жигалов В.И.                                                                                             __________________</w:t>
      </w:r>
    </w:p>
    <w:p w14:paraId="6095C56C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</w:p>
    <w:p w14:paraId="6CC3AA41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>Исполнитель:</w:t>
      </w:r>
    </w:p>
    <w:p w14:paraId="296780A4" w14:textId="1A174A9A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>Студент гр. М3О-31</w:t>
      </w:r>
      <w:r w:rsidR="00A21430">
        <w:rPr>
          <w:rFonts w:ascii="Times New Roman" w:hAnsi="Times New Roman" w:cs="Times New Roman"/>
          <w:sz w:val="24"/>
          <w:szCs w:val="28"/>
        </w:rPr>
        <w:t>1</w:t>
      </w:r>
      <w:r w:rsidRPr="00F935B6">
        <w:rPr>
          <w:rFonts w:ascii="Times New Roman" w:hAnsi="Times New Roman" w:cs="Times New Roman"/>
          <w:sz w:val="24"/>
          <w:szCs w:val="28"/>
        </w:rPr>
        <w:t>Б-19</w:t>
      </w:r>
    </w:p>
    <w:p w14:paraId="02BEE554" w14:textId="4FDB8928" w:rsidR="00434211" w:rsidRPr="00F935B6" w:rsidRDefault="00A21430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Маркин А. И</w:t>
      </w:r>
      <w:r w:rsidR="00434211" w:rsidRPr="00F935B6">
        <w:rPr>
          <w:rFonts w:ascii="Times New Roman" w:hAnsi="Times New Roman" w:cs="Times New Roman"/>
          <w:sz w:val="24"/>
          <w:szCs w:val="28"/>
        </w:rPr>
        <w:t>.                                                                                               __________________</w:t>
      </w:r>
    </w:p>
    <w:p w14:paraId="70708182" w14:textId="77777777" w:rsidR="00434211" w:rsidRDefault="00434211" w:rsidP="00434211">
      <w:pPr>
        <w:pStyle w:val="ae"/>
        <w:jc w:val="both"/>
        <w:rPr>
          <w:rFonts w:cs="Times New Roman"/>
          <w:b/>
          <w:bCs/>
          <w:szCs w:val="28"/>
        </w:rPr>
      </w:pPr>
    </w:p>
    <w:p w14:paraId="272548B3" w14:textId="77777777" w:rsidR="00434211" w:rsidRPr="00976683" w:rsidRDefault="00434211" w:rsidP="00434211">
      <w:pPr>
        <w:spacing w:line="259" w:lineRule="auto"/>
        <w:rPr>
          <w:rFonts w:cs="Times New Roman"/>
          <w:b/>
          <w:bCs/>
          <w:szCs w:val="28"/>
        </w:rPr>
      </w:pPr>
    </w:p>
    <w:p w14:paraId="4F5A380A" w14:textId="15A39AF3" w:rsidR="000B5D39" w:rsidRDefault="000B5D39" w:rsidP="00460F2A">
      <w:pPr>
        <w:rPr>
          <w:rFonts w:ascii="Times New Roman" w:eastAsia="Arial Unicode MS" w:hAnsi="Times New Roman" w:cs="Times New Roman"/>
          <w:b/>
          <w:kern w:val="2"/>
          <w:lang w:val="ru" w:bidi="hi-IN"/>
        </w:rPr>
      </w:pPr>
    </w:p>
    <w:p w14:paraId="32F0E62A" w14:textId="002860FA" w:rsidR="00F20604" w:rsidRPr="00460F2A" w:rsidRDefault="00F20604" w:rsidP="00460F2A">
      <w:pPr>
        <w:spacing w:after="160" w:line="259" w:lineRule="auto"/>
        <w:rPr>
          <w:rFonts w:ascii="Times New Roman" w:eastAsia="Arial Unicode MS" w:hAnsi="Times New Roman" w:cs="Times New Roman"/>
          <w:b/>
          <w:kern w:val="2"/>
          <w:lang w:val="ru" w:bidi="hi-IN"/>
        </w:rPr>
      </w:pPr>
      <w:r>
        <w:rPr>
          <w:rFonts w:ascii="Times New Roman" w:eastAsia="Arial Unicode MS" w:hAnsi="Times New Roman" w:cs="Times New Roman"/>
          <w:b/>
          <w:kern w:val="2"/>
          <w:lang w:val="ru" w:bidi="hi-IN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840304350"/>
        <w:docPartObj>
          <w:docPartGallery w:val="Table of Contents"/>
          <w:docPartUnique/>
        </w:docPartObj>
      </w:sdtPr>
      <w:sdtEndPr>
        <w:rPr>
          <w:rFonts w:ascii="Calibri" w:eastAsia="Calibri" w:hAnsi="Calibri" w:cs="Calibri"/>
          <w:b/>
          <w:bCs/>
          <w:lang w:eastAsia="ru-RU"/>
        </w:rPr>
      </w:sdtEndPr>
      <w:sdtContent>
        <w:p w14:paraId="5EBA9A5E" w14:textId="77777777" w:rsidR="00F20604" w:rsidRPr="00244B14" w:rsidRDefault="00F20604" w:rsidP="00F20604">
          <w:pPr>
            <w:pStyle w:val="af8"/>
            <w:rPr>
              <w:rFonts w:ascii="Times New Roman" w:hAnsi="Times New Roman" w:cs="Times New Roman"/>
              <w:b/>
              <w:color w:val="auto"/>
            </w:rPr>
          </w:pPr>
          <w:r w:rsidRPr="00244B14">
            <w:rPr>
              <w:rFonts w:ascii="Times New Roman" w:hAnsi="Times New Roman" w:cs="Times New Roman"/>
              <w:b/>
              <w:color w:val="auto"/>
            </w:rPr>
            <w:t>Оглавление</w:t>
          </w:r>
        </w:p>
        <w:p w14:paraId="37C1026F" w14:textId="77777777" w:rsidR="00F20604" w:rsidRDefault="00F20604" w:rsidP="00F20604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646618" w:history="1">
            <w:r w:rsidRPr="00F02929">
              <w:rPr>
                <w:rStyle w:val="af9"/>
                <w:rFonts w:ascii="Times New Roman" w:hAnsi="Times New Roman" w:cs="Times New Roman"/>
                <w:b/>
                <w:noProof/>
              </w:rPr>
              <w:t>Зад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466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872097" w14:textId="77777777" w:rsidR="00F20604" w:rsidRDefault="00F20604" w:rsidP="00F20604">
          <w:pPr>
            <w:pStyle w:val="2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1646619" w:history="1">
            <w:r w:rsidRPr="00F02929">
              <w:rPr>
                <w:rStyle w:val="af9"/>
                <w:rFonts w:ascii="Times New Roman" w:hAnsi="Times New Roman" w:cs="Times New Roman"/>
                <w:b/>
                <w:noProof/>
              </w:rPr>
              <w:t>Параметры моде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466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F9E02E" w14:textId="77777777" w:rsidR="00F20604" w:rsidRDefault="00F20604" w:rsidP="00F20604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1646620" w:history="1">
            <w:r w:rsidRPr="00F02929">
              <w:rPr>
                <w:rStyle w:val="af9"/>
                <w:rFonts w:ascii="Times New Roman" w:hAnsi="Times New Roman" w:cs="Times New Roman"/>
                <w:b/>
                <w:bCs/>
                <w:noProof/>
              </w:rPr>
              <w:t>Описание функционирования В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46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19F557" w14:textId="77777777" w:rsidR="00F20604" w:rsidRDefault="00F20604" w:rsidP="00F20604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1646621" w:history="1">
            <w:r w:rsidRPr="00F02929">
              <w:rPr>
                <w:rStyle w:val="af9"/>
                <w:rFonts w:ascii="Times New Roman" w:hAnsi="Times New Roman" w:cs="Times New Roman"/>
                <w:b/>
                <w:noProof/>
              </w:rPr>
              <w:t>Описание имитационной моде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46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E5F706" w14:textId="77777777" w:rsidR="00F20604" w:rsidRDefault="00F20604" w:rsidP="00F20604">
          <w:pPr>
            <w:pStyle w:val="2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1646622" w:history="1">
            <w:r w:rsidRPr="00F02929">
              <w:rPr>
                <w:rStyle w:val="af9"/>
                <w:rFonts w:ascii="Times New Roman" w:hAnsi="Times New Roman" w:cs="Times New Roman"/>
                <w:b/>
                <w:noProof/>
              </w:rPr>
              <w:t>Логическая схема В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46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429B03" w14:textId="77777777" w:rsidR="00F20604" w:rsidRDefault="00F20604" w:rsidP="00F20604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1646623" w:history="1">
            <w:r w:rsidRPr="00F02929">
              <w:rPr>
                <w:rStyle w:val="af9"/>
                <w:rFonts w:ascii="Times New Roman" w:hAnsi="Times New Roman" w:cs="Times New Roman"/>
                <w:b/>
                <w:noProof/>
              </w:rPr>
              <w:t>Структурная схема алгоритма модел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46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41A96A" w14:textId="77777777" w:rsidR="00F20604" w:rsidRDefault="00F20604" w:rsidP="00F20604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1646624" w:history="1">
            <w:r w:rsidRPr="00F02929">
              <w:rPr>
                <w:rStyle w:val="af9"/>
                <w:rFonts w:ascii="Times New Roman" w:hAnsi="Times New Roman" w:cs="Times New Roman"/>
                <w:b/>
                <w:noProof/>
              </w:rPr>
              <w:t>Программа</w:t>
            </w:r>
            <w:r w:rsidRPr="00F02929">
              <w:rPr>
                <w:rStyle w:val="af9"/>
                <w:rFonts w:ascii="Times New Roman" w:hAnsi="Times New Roman" w:cs="Times New Roman"/>
                <w:b/>
                <w:noProof/>
                <w:lang w:val="en-US"/>
              </w:rPr>
              <w:t xml:space="preserve"> </w:t>
            </w:r>
            <w:r w:rsidRPr="00F02929">
              <w:rPr>
                <w:rStyle w:val="af9"/>
                <w:rFonts w:ascii="Times New Roman" w:hAnsi="Times New Roman" w:cs="Times New Roman"/>
                <w:b/>
                <w:noProof/>
              </w:rPr>
              <w:t>моделирования</w:t>
            </w:r>
            <w:r w:rsidRPr="00F02929">
              <w:rPr>
                <w:rStyle w:val="af9"/>
                <w:rFonts w:ascii="Times New Roman" w:hAnsi="Times New Roman" w:cs="Times New Roman"/>
                <w:b/>
                <w:noProof/>
                <w:lang w:val="en-US"/>
              </w:rPr>
              <w:t xml:space="preserve"> </w:t>
            </w:r>
            <w:r w:rsidRPr="00F02929">
              <w:rPr>
                <w:rStyle w:val="af9"/>
                <w:rFonts w:ascii="Times New Roman" w:hAnsi="Times New Roman" w:cs="Times New Roman"/>
                <w:b/>
                <w:noProof/>
              </w:rPr>
              <w:t>на</w:t>
            </w:r>
            <w:r w:rsidRPr="00F02929">
              <w:rPr>
                <w:rStyle w:val="af9"/>
                <w:rFonts w:ascii="Times New Roman" w:hAnsi="Times New Roman" w:cs="Times New Roman"/>
                <w:b/>
                <w:noProof/>
                <w:lang w:val="en-US"/>
              </w:rPr>
              <w:t xml:space="preserve"> GP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46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0D33ED" w14:textId="77777777" w:rsidR="00F20604" w:rsidRDefault="00F20604" w:rsidP="00F20604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1646625" w:history="1">
            <w:r w:rsidRPr="00F02929">
              <w:rPr>
                <w:rStyle w:val="af9"/>
                <w:rFonts w:ascii="Times New Roman" w:hAnsi="Times New Roman" w:cs="Times New Roman"/>
                <w:b/>
                <w:noProof/>
              </w:rPr>
              <w:t>Дополнительное зад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46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8E04EE" w14:textId="77777777" w:rsidR="00F20604" w:rsidRDefault="00F20604" w:rsidP="00F20604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1646626" w:history="1">
            <w:r w:rsidRPr="00F02929">
              <w:rPr>
                <w:rStyle w:val="af9"/>
                <w:rFonts w:ascii="Times New Roman" w:hAnsi="Times New Roman" w:cs="Times New Roman"/>
                <w:b/>
                <w:noProof/>
              </w:rPr>
              <w:t>Результаты</w:t>
            </w:r>
            <w:r w:rsidRPr="00F02929">
              <w:rPr>
                <w:rStyle w:val="af9"/>
                <w:rFonts w:ascii="Times New Roman" w:hAnsi="Times New Roman" w:cs="Times New Roman"/>
                <w:b/>
                <w:noProof/>
                <w:lang w:val="en-US"/>
              </w:rPr>
              <w:t xml:space="preserve"> </w:t>
            </w:r>
            <w:r w:rsidRPr="00F02929">
              <w:rPr>
                <w:rStyle w:val="af9"/>
                <w:rFonts w:ascii="Times New Roman" w:hAnsi="Times New Roman" w:cs="Times New Roman"/>
                <w:b/>
                <w:noProof/>
              </w:rPr>
              <w:t>модел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46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6005A3" w14:textId="77777777" w:rsidR="00F20604" w:rsidRDefault="00F20604" w:rsidP="00F20604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1646627" w:history="1">
            <w:r w:rsidRPr="00F02929">
              <w:rPr>
                <w:rStyle w:val="af9"/>
                <w:rFonts w:ascii="Times New Roman" w:hAnsi="Times New Roman" w:cs="Times New Roman"/>
                <w:b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46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C51CB3" w14:textId="77777777" w:rsidR="00F20604" w:rsidRDefault="00F20604" w:rsidP="00F20604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1646628" w:history="1">
            <w:r w:rsidRPr="00F02929">
              <w:rPr>
                <w:rStyle w:val="af9"/>
                <w:rFonts w:ascii="Times New Roman" w:eastAsia="TimesNewRomanPSMT" w:hAnsi="Times New Roman" w:cs="Times New Roman"/>
                <w:b/>
                <w:noProof/>
              </w:rPr>
              <w:t>Сравнение с дополнительным задани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46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EADABD" w14:textId="77777777" w:rsidR="00F20604" w:rsidRDefault="00F20604" w:rsidP="00F20604">
          <w:pPr>
            <w:pStyle w:val="11"/>
            <w:tabs>
              <w:tab w:val="right" w:leader="dot" w:pos="10456"/>
            </w:tabs>
            <w:rPr>
              <w:rFonts w:eastAsiaTheme="minorEastAsia"/>
              <w:noProof/>
              <w:lang w:eastAsia="ru-RU"/>
            </w:rPr>
          </w:pPr>
          <w:hyperlink w:anchor="_Toc41646629" w:history="1">
            <w:r w:rsidRPr="00F02929">
              <w:rPr>
                <w:rStyle w:val="af9"/>
                <w:rFonts w:ascii="Times New Roman" w:hAnsi="Times New Roman" w:cs="Times New Roman"/>
                <w:b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46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D66B16" w14:textId="77777777" w:rsidR="00F20604" w:rsidRDefault="00F20604" w:rsidP="00F20604">
          <w:r>
            <w:rPr>
              <w:b/>
              <w:bCs/>
            </w:rPr>
            <w:fldChar w:fldCharType="end"/>
          </w:r>
        </w:p>
      </w:sdtContent>
    </w:sdt>
    <w:p w14:paraId="36D71085" w14:textId="77777777" w:rsidR="00F20604" w:rsidRDefault="00F20604" w:rsidP="00F20604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73A19CE0" w14:textId="77777777" w:rsidR="00F20604" w:rsidRDefault="00F20604" w:rsidP="00F20604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bookmarkStart w:id="2" w:name="_Toc41646618"/>
      <w:r w:rsidRPr="00C11550">
        <w:rPr>
          <w:rFonts w:ascii="Times New Roman" w:hAnsi="Times New Roman" w:cs="Times New Roman"/>
          <w:b/>
          <w:color w:val="auto"/>
        </w:rPr>
        <w:lastRenderedPageBreak/>
        <w:t>Задание</w:t>
      </w:r>
      <w:bookmarkEnd w:id="2"/>
    </w:p>
    <w:p w14:paraId="5193BAD2" w14:textId="77777777" w:rsidR="000866D9" w:rsidRPr="000866D9" w:rsidRDefault="000866D9" w:rsidP="000866D9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866D9">
        <w:rPr>
          <w:rFonts w:ascii="Times New Roman" w:eastAsia="Times New Roman" w:hAnsi="Times New Roman" w:cs="Times New Roman"/>
          <w:spacing w:val="1"/>
          <w:sz w:val="28"/>
          <w:szCs w:val="28"/>
        </w:rPr>
        <w:t>Составить  программу моделирования для имитации функционирова</w:t>
      </w:r>
      <w:r w:rsidRPr="000866D9">
        <w:rPr>
          <w:rFonts w:ascii="Times New Roman" w:eastAsia="Times New Roman" w:hAnsi="Times New Roman" w:cs="Times New Roman"/>
          <w:spacing w:val="1"/>
          <w:sz w:val="28"/>
          <w:szCs w:val="28"/>
        </w:rPr>
        <w:softHyphen/>
      </w:r>
      <w:r w:rsidRPr="000866D9">
        <w:rPr>
          <w:rFonts w:ascii="Times New Roman" w:eastAsia="Times New Roman" w:hAnsi="Times New Roman" w:cs="Times New Roman"/>
          <w:spacing w:val="4"/>
          <w:sz w:val="28"/>
          <w:szCs w:val="28"/>
        </w:rPr>
        <w:t xml:space="preserve">ния комплекса технических средств САПР в соответствии с вариантом </w:t>
      </w:r>
      <w:r w:rsidRPr="000866D9">
        <w:rPr>
          <w:rFonts w:ascii="Times New Roman" w:eastAsia="Times New Roman" w:hAnsi="Times New Roman" w:cs="Times New Roman"/>
          <w:spacing w:val="10"/>
          <w:sz w:val="28"/>
          <w:szCs w:val="28"/>
        </w:rPr>
        <w:t>задания.</w:t>
      </w:r>
    </w:p>
    <w:p w14:paraId="6FF71106" w14:textId="1B665CC4" w:rsidR="00F20604" w:rsidRDefault="000866D9" w:rsidP="000866D9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pacing w:val="7"/>
          <w:sz w:val="28"/>
          <w:szCs w:val="28"/>
        </w:rPr>
      </w:pPr>
      <w:r w:rsidRPr="000866D9">
        <w:rPr>
          <w:rFonts w:ascii="Times New Roman" w:eastAsia="Times New Roman" w:hAnsi="Times New Roman" w:cs="Times New Roman"/>
          <w:spacing w:val="6"/>
          <w:sz w:val="28"/>
          <w:szCs w:val="28"/>
        </w:rPr>
        <w:t xml:space="preserve">Принять, что после обработки на АРМ заявка </w:t>
      </w:r>
      <w:r w:rsidRPr="000866D9">
        <w:rPr>
          <w:rFonts w:ascii="Times New Roman" w:eastAsia="Times New Roman" w:hAnsi="Times New Roman" w:cs="Times New Roman"/>
          <w:spacing w:val="6"/>
          <w:sz w:val="28"/>
          <w:szCs w:val="28"/>
          <w:lang w:val="en-US"/>
        </w:rPr>
        <w:t>c</w:t>
      </w:r>
      <w:r w:rsidRPr="000866D9">
        <w:rPr>
          <w:rFonts w:ascii="Times New Roman" w:eastAsia="Times New Roman" w:hAnsi="Times New Roman" w:cs="Times New Roman"/>
          <w:spacing w:val="6"/>
          <w:sz w:val="28"/>
          <w:szCs w:val="28"/>
        </w:rPr>
        <w:t xml:space="preserve"> вероятностью 0,7 </w:t>
      </w:r>
      <w:r w:rsidRPr="000866D9">
        <w:rPr>
          <w:rFonts w:ascii="Times New Roman" w:eastAsia="Times New Roman" w:hAnsi="Times New Roman" w:cs="Times New Roman"/>
          <w:spacing w:val="7"/>
          <w:sz w:val="28"/>
          <w:szCs w:val="28"/>
        </w:rPr>
        <w:t xml:space="preserve">поступает на терминал, а с вероятностью 0,3 передается через КММ </w:t>
      </w:r>
      <w:r w:rsidRPr="000866D9">
        <w:rPr>
          <w:rFonts w:ascii="Times New Roman" w:eastAsia="Times New Roman" w:hAnsi="Times New Roman" w:cs="Times New Roman"/>
          <w:spacing w:val="4"/>
          <w:sz w:val="28"/>
          <w:szCs w:val="28"/>
        </w:rPr>
        <w:t>на ЦВК. Для вариантов "а)</w:t>
      </w:r>
      <w:r w:rsidRPr="000866D9">
        <w:rPr>
          <w:rFonts w:ascii="Times New Roman" w:eastAsia="Times New Roman" w:hAnsi="Times New Roman" w:cs="Times New Roman"/>
          <w:spacing w:val="7"/>
          <w:sz w:val="28"/>
          <w:szCs w:val="28"/>
        </w:rPr>
        <w:t>"</w:t>
      </w:r>
      <w:r w:rsidRPr="000866D9">
        <w:rPr>
          <w:rFonts w:ascii="Times New Roman" w:eastAsia="Times New Roman" w:hAnsi="Times New Roman" w:cs="Times New Roman"/>
          <w:spacing w:val="4"/>
          <w:sz w:val="28"/>
          <w:szCs w:val="28"/>
        </w:rPr>
        <w:t xml:space="preserve"> следует </w:t>
      </w:r>
      <w:r w:rsidRPr="000866D9">
        <w:rPr>
          <w:rFonts w:ascii="Times New Roman" w:eastAsia="Times New Roman" w:hAnsi="Times New Roman" w:cs="Times New Roman"/>
          <w:spacing w:val="7"/>
          <w:sz w:val="28"/>
          <w:szCs w:val="28"/>
        </w:rPr>
        <w:t>определить количество заявок, обработан</w:t>
      </w:r>
      <w:r w:rsidRPr="000866D9">
        <w:rPr>
          <w:rFonts w:ascii="Times New Roman" w:eastAsia="Times New Roman" w:hAnsi="Times New Roman" w:cs="Times New Roman"/>
          <w:spacing w:val="7"/>
          <w:sz w:val="28"/>
          <w:szCs w:val="28"/>
        </w:rPr>
        <w:softHyphen/>
        <w:t xml:space="preserve">ных за заданный промежуток времени. Для вариантов "б)" </w:t>
      </w:r>
      <w:r w:rsidRPr="000866D9">
        <w:rPr>
          <w:rFonts w:ascii="Times New Roman" w:eastAsia="Times New Roman" w:hAnsi="Times New Roman" w:cs="Times New Roman"/>
          <w:spacing w:val="7"/>
          <w:sz w:val="28"/>
          <w:szCs w:val="28"/>
        </w:rPr>
        <w:sym w:font="Symbol" w:char="F0BE"/>
      </w:r>
      <w:r w:rsidRPr="000866D9">
        <w:rPr>
          <w:rFonts w:ascii="Times New Roman" w:eastAsia="Times New Roman" w:hAnsi="Times New Roman" w:cs="Times New Roman"/>
          <w:spacing w:val="7"/>
          <w:sz w:val="28"/>
          <w:szCs w:val="28"/>
        </w:rPr>
        <w:t xml:space="preserve"> определить время, в течение которого бу</w:t>
      </w:r>
      <w:r w:rsidRPr="000866D9">
        <w:rPr>
          <w:rFonts w:ascii="Times New Roman" w:eastAsia="Times New Roman" w:hAnsi="Times New Roman" w:cs="Times New Roman"/>
          <w:spacing w:val="7"/>
          <w:sz w:val="28"/>
          <w:szCs w:val="28"/>
        </w:rPr>
        <w:softHyphen/>
      </w:r>
      <w:r w:rsidRPr="000866D9">
        <w:rPr>
          <w:rFonts w:ascii="Times New Roman" w:eastAsia="Times New Roman" w:hAnsi="Times New Roman" w:cs="Times New Roman"/>
          <w:spacing w:val="6"/>
          <w:sz w:val="28"/>
          <w:szCs w:val="28"/>
        </w:rPr>
        <w:t xml:space="preserve">дет обработано заданное число заявок. Проанализировать собранную </w:t>
      </w:r>
      <w:r w:rsidRPr="000866D9">
        <w:rPr>
          <w:rFonts w:ascii="Times New Roman" w:eastAsia="Times New Roman" w:hAnsi="Times New Roman" w:cs="Times New Roman"/>
          <w:spacing w:val="7"/>
          <w:sz w:val="28"/>
          <w:szCs w:val="28"/>
        </w:rPr>
        <w:t>статистику.</w:t>
      </w:r>
    </w:p>
    <w:p w14:paraId="41018C77" w14:textId="77777777" w:rsidR="000866D9" w:rsidRPr="000866D9" w:rsidRDefault="000866D9" w:rsidP="00864219">
      <w:pPr>
        <w:widowControl w:val="0"/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spacing w:val="7"/>
          <w:sz w:val="28"/>
          <w:szCs w:val="28"/>
        </w:rPr>
      </w:pPr>
    </w:p>
    <w:p w14:paraId="36704A62" w14:textId="64D084C4" w:rsidR="000866D9" w:rsidRPr="000866D9" w:rsidRDefault="00F20604" w:rsidP="00864219">
      <w:pPr>
        <w:pStyle w:val="ae"/>
        <w:spacing w:line="276" w:lineRule="auto"/>
        <w:jc w:val="center"/>
        <w:rPr>
          <w:rFonts w:ascii="Times New Roman" w:hAnsi="Times New Roman" w:cs="Times New Roman"/>
          <w:b/>
          <w:sz w:val="32"/>
          <w:szCs w:val="28"/>
        </w:rPr>
      </w:pPr>
      <w:r w:rsidRPr="0028482E">
        <w:rPr>
          <w:rFonts w:ascii="Times New Roman" w:hAnsi="Times New Roman" w:cs="Times New Roman"/>
          <w:b/>
          <w:sz w:val="32"/>
          <w:szCs w:val="28"/>
        </w:rPr>
        <w:t>Условные обозначения</w:t>
      </w:r>
    </w:p>
    <w:p w14:paraId="0CE26886" w14:textId="77777777" w:rsidR="000866D9" w:rsidRPr="000866D9" w:rsidRDefault="000866D9" w:rsidP="000866D9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866D9">
        <w:rPr>
          <w:rFonts w:ascii="Times New Roman" w:eastAsia="Times New Roman" w:hAnsi="Times New Roman" w:cs="Times New Roman"/>
          <w:sz w:val="28"/>
          <w:szCs w:val="28"/>
          <w:lang w:val="en-US"/>
        </w:rPr>
        <w:t>t</w:t>
      </w:r>
      <w:r w:rsidRPr="000866D9">
        <w:rPr>
          <w:rFonts w:ascii="Times New Roman" w:eastAsia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0866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6D9">
        <w:rPr>
          <w:rFonts w:ascii="Times New Roman" w:eastAsia="Times New Roman" w:hAnsi="Times New Roman" w:cs="Times New Roman"/>
          <w:sz w:val="28"/>
          <w:szCs w:val="28"/>
          <w:lang w:val="en-US"/>
        </w:rPr>
        <w:sym w:font="Symbol" w:char="F0BE"/>
      </w:r>
      <w:r w:rsidRPr="000866D9">
        <w:rPr>
          <w:rFonts w:ascii="Times New Roman" w:eastAsia="Times New Roman" w:hAnsi="Times New Roman" w:cs="Times New Roman"/>
          <w:sz w:val="28"/>
          <w:szCs w:val="28"/>
        </w:rPr>
        <w:t xml:space="preserve"> интервал времени, через который заявки поступают в систему (на АРМ</w:t>
      </w:r>
      <w:r w:rsidRPr="000866D9">
        <w:rPr>
          <w:rFonts w:ascii="Times New Roman" w:eastAsia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0866D9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0866D9">
        <w:rPr>
          <w:rFonts w:ascii="Times New Roman" w:eastAsia="Times New Roman" w:hAnsi="Times New Roman" w:cs="Times New Roman"/>
          <w:sz w:val="28"/>
          <w:szCs w:val="28"/>
        </w:rPr>
        <w:br/>
        <w:t>∆</w:t>
      </w:r>
      <w:r w:rsidRPr="000866D9">
        <w:rPr>
          <w:rFonts w:ascii="Times New Roman" w:eastAsia="Times New Roman" w:hAnsi="Times New Roman" w:cs="Times New Roman"/>
          <w:sz w:val="28"/>
          <w:szCs w:val="28"/>
          <w:lang w:val="en-US"/>
        </w:rPr>
        <w:t>t</w:t>
      </w:r>
      <w:r w:rsidRPr="000866D9">
        <w:rPr>
          <w:rFonts w:ascii="Times New Roman" w:eastAsia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0866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6D9">
        <w:rPr>
          <w:rFonts w:ascii="Times New Roman" w:eastAsia="Times New Roman" w:hAnsi="Times New Roman" w:cs="Times New Roman"/>
          <w:sz w:val="28"/>
          <w:szCs w:val="28"/>
          <w:lang w:val="en-US"/>
        </w:rPr>
        <w:sym w:font="Symbol" w:char="F0BE"/>
      </w:r>
      <w:r w:rsidRPr="000866D9">
        <w:rPr>
          <w:rFonts w:ascii="Times New Roman" w:eastAsia="Times New Roman" w:hAnsi="Times New Roman" w:cs="Times New Roman"/>
          <w:sz w:val="28"/>
          <w:szCs w:val="28"/>
        </w:rPr>
        <w:t xml:space="preserve"> время поступления первой заявки (если не равно 0)</w:t>
      </w:r>
      <w:r w:rsidRPr="000866D9">
        <w:rPr>
          <w:rFonts w:ascii="Times New Roman" w:eastAsia="Times New Roman" w:hAnsi="Times New Roman" w:cs="Times New Roman"/>
          <w:sz w:val="28"/>
          <w:szCs w:val="28"/>
        </w:rPr>
        <w:br/>
      </w:r>
      <w:r w:rsidRPr="000866D9">
        <w:rPr>
          <w:rFonts w:ascii="Times New Roman" w:eastAsia="Times New Roman" w:hAnsi="Times New Roman" w:cs="Times New Roman"/>
          <w:sz w:val="28"/>
          <w:szCs w:val="28"/>
          <w:lang w:val="en-US"/>
        </w:rPr>
        <w:t>n</w:t>
      </w:r>
      <w:r w:rsidRPr="000866D9">
        <w:rPr>
          <w:rFonts w:ascii="Times New Roman" w:eastAsia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0866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6D9">
        <w:rPr>
          <w:rFonts w:ascii="Times New Roman" w:eastAsia="Times New Roman" w:hAnsi="Times New Roman" w:cs="Times New Roman"/>
          <w:sz w:val="28"/>
          <w:szCs w:val="28"/>
          <w:lang w:val="en-US"/>
        </w:rPr>
        <w:sym w:font="Symbol" w:char="F0BE"/>
      </w:r>
      <w:r w:rsidRPr="000866D9">
        <w:rPr>
          <w:rFonts w:ascii="Times New Roman" w:eastAsia="Times New Roman" w:hAnsi="Times New Roman" w:cs="Times New Roman"/>
          <w:sz w:val="28"/>
          <w:szCs w:val="28"/>
        </w:rPr>
        <w:t xml:space="preserve"> количество заявок</w:t>
      </w:r>
      <w:r w:rsidRPr="000866D9">
        <w:rPr>
          <w:rFonts w:ascii="Times New Roman" w:eastAsia="Times New Roman" w:hAnsi="Times New Roman" w:cs="Times New Roman"/>
          <w:sz w:val="28"/>
          <w:szCs w:val="28"/>
        </w:rPr>
        <w:br/>
      </w:r>
      <w:r w:rsidRPr="000866D9">
        <w:rPr>
          <w:rFonts w:ascii="Times New Roman" w:eastAsia="Times New Roman" w:hAnsi="Times New Roman" w:cs="Times New Roman"/>
          <w:sz w:val="28"/>
          <w:szCs w:val="28"/>
          <w:lang w:val="en-US"/>
        </w:rPr>
        <w:t>tk</w:t>
      </w:r>
      <w:r w:rsidRPr="000866D9">
        <w:rPr>
          <w:rFonts w:ascii="Times New Roman" w:eastAsia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0866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6D9">
        <w:rPr>
          <w:rFonts w:ascii="Times New Roman" w:eastAsia="Times New Roman" w:hAnsi="Times New Roman" w:cs="Times New Roman"/>
          <w:sz w:val="28"/>
          <w:szCs w:val="28"/>
          <w:lang w:val="en-US"/>
        </w:rPr>
        <w:sym w:font="Symbol" w:char="F0BE"/>
      </w:r>
      <w:r w:rsidRPr="000866D9">
        <w:rPr>
          <w:rFonts w:ascii="Times New Roman" w:eastAsia="Times New Roman" w:hAnsi="Times New Roman" w:cs="Times New Roman"/>
          <w:sz w:val="28"/>
          <w:szCs w:val="28"/>
        </w:rPr>
        <w:t xml:space="preserve"> время обслуживания на КММ заявки, приходящей с АРМ</w:t>
      </w:r>
      <w:r w:rsidRPr="000866D9">
        <w:rPr>
          <w:rFonts w:ascii="Times New Roman" w:eastAsia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0866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6D9">
        <w:rPr>
          <w:rFonts w:ascii="Times New Roman" w:eastAsia="Times New Roman" w:hAnsi="Times New Roman" w:cs="Times New Roman"/>
          <w:sz w:val="28"/>
          <w:szCs w:val="28"/>
        </w:rPr>
        <w:br/>
      </w:r>
      <w:r w:rsidRPr="000866D9">
        <w:rPr>
          <w:rFonts w:ascii="Times New Roman" w:eastAsia="Times New Roman" w:hAnsi="Times New Roman" w:cs="Times New Roman"/>
          <w:sz w:val="28"/>
          <w:szCs w:val="28"/>
          <w:lang w:val="en-US"/>
        </w:rPr>
        <w:t>T</w:t>
      </w:r>
      <w:r w:rsidRPr="000866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6D9">
        <w:rPr>
          <w:rFonts w:ascii="Times New Roman" w:eastAsia="Times New Roman" w:hAnsi="Times New Roman" w:cs="Times New Roman"/>
          <w:sz w:val="28"/>
          <w:szCs w:val="28"/>
          <w:lang w:val="en-US"/>
        </w:rPr>
        <w:sym w:font="Symbol" w:char="F0BE"/>
      </w:r>
      <w:r w:rsidRPr="000866D9">
        <w:rPr>
          <w:rFonts w:ascii="Times New Roman" w:eastAsia="Times New Roman" w:hAnsi="Times New Roman" w:cs="Times New Roman"/>
          <w:sz w:val="28"/>
          <w:szCs w:val="28"/>
        </w:rPr>
        <w:t xml:space="preserve"> время обработки заявок</w:t>
      </w:r>
    </w:p>
    <w:p w14:paraId="71DD03B7" w14:textId="1D16A1F6" w:rsidR="00192773" w:rsidRPr="00CA38D2" w:rsidRDefault="00F20604" w:rsidP="00192773">
      <w:pPr>
        <w:pStyle w:val="ae"/>
        <w:spacing w:after="120"/>
        <w:rPr>
          <w:rFonts w:ascii="Times New Roman" w:hAnsi="Times New Roman" w:cs="Times New Roman"/>
          <w:sz w:val="28"/>
          <w:szCs w:val="28"/>
        </w:rPr>
      </w:pPr>
      <w:r>
        <w:br w:type="page"/>
      </w:r>
      <w:r w:rsidR="00192773" w:rsidRPr="00CA38D2">
        <w:rPr>
          <w:rFonts w:ascii="Times New Roman" w:hAnsi="Times New Roman" w:cs="Times New Roman"/>
          <w:color w:val="000000"/>
          <w:spacing w:val="6"/>
          <w:sz w:val="28"/>
          <w:szCs w:val="28"/>
        </w:rPr>
        <w:lastRenderedPageBreak/>
        <w:t xml:space="preserve">Система включает в себя устройства </w:t>
      </w:r>
      <w:r w:rsidR="00192773" w:rsidRPr="00CA38D2">
        <w:rPr>
          <w:rFonts w:ascii="Times New Roman" w:hAnsi="Times New Roman" w:cs="Times New Roman"/>
          <w:color w:val="000000"/>
          <w:spacing w:val="6"/>
          <w:sz w:val="28"/>
          <w:szCs w:val="28"/>
          <w:lang w:val="en-US"/>
        </w:rPr>
        <w:t>T</w:t>
      </w:r>
      <w:r w:rsidR="00192773" w:rsidRPr="00CA38D2">
        <w:rPr>
          <w:rFonts w:ascii="Times New Roman" w:hAnsi="Times New Roman" w:cs="Times New Roman"/>
          <w:color w:val="000000"/>
          <w:spacing w:val="6"/>
          <w:sz w:val="28"/>
          <w:szCs w:val="28"/>
          <w:vertAlign w:val="subscript"/>
        </w:rPr>
        <w:t>1</w:t>
      </w:r>
      <w:r w:rsidR="00192773" w:rsidRPr="00CA38D2">
        <w:rPr>
          <w:rFonts w:ascii="Times New Roman" w:hAnsi="Times New Roman" w:cs="Times New Roman"/>
          <w:color w:val="000000"/>
          <w:spacing w:val="-3"/>
          <w:w w:val="77"/>
          <w:sz w:val="28"/>
          <w:szCs w:val="28"/>
        </w:rPr>
        <w:t>,</w:t>
      </w:r>
      <w:r w:rsidR="00192773" w:rsidRPr="00CA38D2">
        <w:rPr>
          <w:rFonts w:ascii="Times New Roman" w:hAnsi="Times New Roman" w:cs="Times New Roman"/>
          <w:color w:val="000000"/>
          <w:spacing w:val="6"/>
          <w:sz w:val="28"/>
          <w:szCs w:val="28"/>
        </w:rPr>
        <w:t xml:space="preserve"> </w:t>
      </w:r>
      <w:r w:rsidR="00192773" w:rsidRPr="00CA38D2">
        <w:rPr>
          <w:rFonts w:ascii="Times New Roman" w:hAnsi="Times New Roman" w:cs="Times New Roman"/>
          <w:color w:val="000000"/>
          <w:spacing w:val="6"/>
          <w:sz w:val="28"/>
          <w:szCs w:val="28"/>
          <w:lang w:val="en-US"/>
        </w:rPr>
        <w:t>T</w:t>
      </w:r>
      <w:r w:rsidR="00192773" w:rsidRPr="00CA38D2">
        <w:rPr>
          <w:rFonts w:ascii="Times New Roman" w:hAnsi="Times New Roman" w:cs="Times New Roman"/>
          <w:color w:val="000000"/>
          <w:spacing w:val="6"/>
          <w:sz w:val="28"/>
          <w:szCs w:val="28"/>
          <w:vertAlign w:val="subscript"/>
        </w:rPr>
        <w:t>2</w:t>
      </w:r>
      <w:r w:rsidR="00192773" w:rsidRPr="00CA38D2">
        <w:rPr>
          <w:rFonts w:ascii="Times New Roman" w:hAnsi="Times New Roman" w:cs="Times New Roman"/>
          <w:color w:val="000000"/>
          <w:spacing w:val="-3"/>
          <w:w w:val="77"/>
          <w:sz w:val="28"/>
          <w:szCs w:val="28"/>
        </w:rPr>
        <w:t xml:space="preserve">, </w:t>
      </w:r>
      <w:r w:rsidR="00192773" w:rsidRPr="00CA38D2">
        <w:rPr>
          <w:rFonts w:ascii="Times New Roman" w:hAnsi="Times New Roman" w:cs="Times New Roman"/>
          <w:color w:val="000000"/>
          <w:spacing w:val="6"/>
          <w:sz w:val="28"/>
          <w:szCs w:val="28"/>
          <w:lang w:val="en-US"/>
        </w:rPr>
        <w:t>T</w:t>
      </w:r>
      <w:r w:rsidR="00192773" w:rsidRPr="00CA38D2">
        <w:rPr>
          <w:rFonts w:ascii="Times New Roman" w:hAnsi="Times New Roman" w:cs="Times New Roman"/>
          <w:color w:val="000000"/>
          <w:spacing w:val="6"/>
          <w:sz w:val="28"/>
          <w:szCs w:val="28"/>
          <w:vertAlign w:val="subscript"/>
        </w:rPr>
        <w:t>3</w:t>
      </w:r>
      <w:r w:rsidR="00192773" w:rsidRPr="00CA38D2">
        <w:rPr>
          <w:rFonts w:ascii="Times New Roman" w:hAnsi="Times New Roman" w:cs="Times New Roman"/>
          <w:color w:val="000000"/>
          <w:spacing w:val="-3"/>
          <w:w w:val="77"/>
          <w:sz w:val="28"/>
          <w:szCs w:val="28"/>
        </w:rPr>
        <w:t xml:space="preserve">, </w:t>
      </w:r>
      <w:r w:rsidR="00192773" w:rsidRPr="00CA38D2">
        <w:rPr>
          <w:rFonts w:ascii="Times New Roman" w:hAnsi="Times New Roman" w:cs="Times New Roman"/>
          <w:color w:val="000000"/>
          <w:spacing w:val="6"/>
          <w:sz w:val="28"/>
          <w:szCs w:val="28"/>
          <w:vertAlign w:val="subscript"/>
        </w:rPr>
        <w:t xml:space="preserve"> </w:t>
      </w:r>
      <w:r w:rsidR="00E94C67" w:rsidRPr="00CA38D2">
        <w:rPr>
          <w:rFonts w:ascii="Times New Roman" w:hAnsi="Times New Roman" w:cs="Times New Roman"/>
          <w:sz w:val="28"/>
          <w:szCs w:val="28"/>
        </w:rPr>
        <w:t>A</w:t>
      </w:r>
      <w:r w:rsidR="00192773" w:rsidRPr="00CA38D2">
        <w:rPr>
          <w:rFonts w:ascii="Times New Roman" w:hAnsi="Times New Roman" w:cs="Times New Roman"/>
          <w:sz w:val="28"/>
          <w:szCs w:val="28"/>
        </w:rPr>
        <w:t>PM</w:t>
      </w:r>
      <w:r w:rsidR="00192773" w:rsidRPr="00CA38D2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192773" w:rsidRPr="00CA38D2">
        <w:rPr>
          <w:rFonts w:ascii="Times New Roman" w:hAnsi="Times New Roman" w:cs="Times New Roman"/>
          <w:sz w:val="28"/>
          <w:szCs w:val="28"/>
        </w:rPr>
        <w:t>, APM</w:t>
      </w:r>
      <w:r w:rsidR="00192773" w:rsidRPr="00CA38D2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192773" w:rsidRPr="00CA38D2">
        <w:rPr>
          <w:rFonts w:ascii="Times New Roman" w:hAnsi="Times New Roman" w:cs="Times New Roman"/>
          <w:sz w:val="28"/>
          <w:szCs w:val="28"/>
        </w:rPr>
        <w:t>, APM</w:t>
      </w:r>
      <w:r w:rsidR="00192773" w:rsidRPr="00CA38D2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="00192773" w:rsidRPr="00CA38D2">
        <w:rPr>
          <w:rFonts w:ascii="Times New Roman" w:hAnsi="Times New Roman" w:cs="Times New Roman"/>
          <w:sz w:val="28"/>
          <w:szCs w:val="28"/>
        </w:rPr>
        <w:t>, КММ, ЦВК. Порядок обработки заявок:</w:t>
      </w:r>
    </w:p>
    <w:tbl>
      <w:tblPr>
        <w:tblW w:w="8640" w:type="dxa"/>
        <w:tblInd w:w="288" w:type="dxa"/>
        <w:tblLook w:val="01E0" w:firstRow="1" w:lastRow="1" w:firstColumn="1" w:lastColumn="1" w:noHBand="0" w:noVBand="0"/>
      </w:tblPr>
      <w:tblGrid>
        <w:gridCol w:w="1260"/>
        <w:gridCol w:w="7380"/>
      </w:tblGrid>
      <w:tr w:rsidR="00192773" w:rsidRPr="00CA38D2" w14:paraId="1660C4A0" w14:textId="77777777" w:rsidTr="004D76A7">
        <w:tc>
          <w:tcPr>
            <w:tcW w:w="1260" w:type="dxa"/>
          </w:tcPr>
          <w:p w14:paraId="46E47C6A" w14:textId="77777777" w:rsidR="00192773" w:rsidRPr="008D1145" w:rsidRDefault="00192773" w:rsidP="004D76A7">
            <w:pPr>
              <w:pStyle w:val="ae"/>
              <w:spacing w:before="120"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КММ</w:t>
            </w:r>
          </w:p>
        </w:tc>
        <w:tc>
          <w:tcPr>
            <w:tcW w:w="7380" w:type="dxa"/>
          </w:tcPr>
          <w:p w14:paraId="4685CEF1" w14:textId="77777777" w:rsidR="00192773" w:rsidRPr="008D1145" w:rsidRDefault="00192773" w:rsidP="004D76A7">
            <w:pPr>
              <w:pStyle w:val="ae"/>
              <w:spacing w:before="120"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заявки, поступившие с АРМ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, АРМ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, АРМ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 xml:space="preserve"> (равноприоритетны),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br/>
              <w:t>заявки третьего типа, поступившие с ЦВК,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br/>
              <w:t>заявки второго типа, поступившие с ЦВК,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br/>
              <w:t>заявки первого типа, поступившие с ЦВК</w:t>
            </w:r>
          </w:p>
        </w:tc>
      </w:tr>
      <w:tr w:rsidR="00192773" w:rsidRPr="00CA38D2" w14:paraId="5E12B6D4" w14:textId="77777777" w:rsidTr="004D76A7">
        <w:tc>
          <w:tcPr>
            <w:tcW w:w="1260" w:type="dxa"/>
          </w:tcPr>
          <w:p w14:paraId="1963F622" w14:textId="77777777" w:rsidR="00192773" w:rsidRPr="008D1145" w:rsidRDefault="00192773" w:rsidP="004D76A7">
            <w:pPr>
              <w:pStyle w:val="ae"/>
              <w:spacing w:before="120"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  <w:lang w:val="en-US"/>
              </w:rPr>
              <w:t>T</w:t>
            </w:r>
            <w:r w:rsidRPr="008D114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  <w:vertAlign w:val="subscript"/>
                <w:lang w:val="en-US"/>
              </w:rPr>
              <w:t>i</w:t>
            </w:r>
            <w:r w:rsidRPr="008D114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</w:rPr>
              <w:br/>
              <w:t>(</w:t>
            </w:r>
            <w:r w:rsidRPr="008D114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  <w:lang w:val="en-US"/>
              </w:rPr>
              <w:t>i</w:t>
            </w:r>
            <w:r w:rsidRPr="008D114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</w:rPr>
              <w:t xml:space="preserve"> = 1,2,3)</w:t>
            </w:r>
          </w:p>
        </w:tc>
        <w:tc>
          <w:tcPr>
            <w:tcW w:w="7380" w:type="dxa"/>
          </w:tcPr>
          <w:p w14:paraId="2AE63F2F" w14:textId="77777777" w:rsidR="00192773" w:rsidRPr="008D1145" w:rsidRDefault="00192773" w:rsidP="004D76A7">
            <w:pPr>
              <w:pStyle w:val="ae"/>
              <w:spacing w:before="120"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</w:rPr>
              <w:t xml:space="preserve">заявки, 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поступившие</w:t>
            </w:r>
            <w:r w:rsidRPr="008D114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</w:rPr>
              <w:t xml:space="preserve"> с ЦВК,</w:t>
            </w:r>
            <w:r w:rsidRPr="008D114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</w:rPr>
              <w:br/>
              <w:t xml:space="preserve">заявки, 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поступившие с АРМ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i</w:t>
            </w:r>
          </w:p>
        </w:tc>
      </w:tr>
    </w:tbl>
    <w:p w14:paraId="5973228E" w14:textId="0EFCCB2B" w:rsidR="00F20604" w:rsidRPr="00CB5491" w:rsidRDefault="00F20604" w:rsidP="00192773">
      <w:pPr>
        <w:rPr>
          <w:rFonts w:ascii="Times New Roman" w:hAnsi="Times New Roman" w:cs="Times New Roman"/>
          <w:color w:val="000000"/>
          <w:spacing w:val="6"/>
          <w:sz w:val="28"/>
          <w:szCs w:val="28"/>
        </w:rPr>
      </w:pPr>
      <w:r w:rsidRPr="00CB5491">
        <w:rPr>
          <w:rFonts w:ascii="Times New Roman" w:hAnsi="Times New Roman" w:cs="Times New Roman"/>
          <w:sz w:val="28"/>
          <w:szCs w:val="28"/>
        </w:rPr>
        <w:t>Все заявки, поступающие на АРМ</w:t>
      </w:r>
      <w:r w:rsidRPr="00CB549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CB5491">
        <w:rPr>
          <w:rFonts w:ascii="Times New Roman" w:hAnsi="Times New Roman" w:cs="Times New Roman"/>
          <w:sz w:val="28"/>
          <w:szCs w:val="28"/>
        </w:rPr>
        <w:t xml:space="preserve"> (</w:t>
      </w:r>
      <w:r w:rsidRPr="00CB5491">
        <w:rPr>
          <w:rFonts w:ascii="Times New Roman" w:hAnsi="Times New Roman" w:cs="Times New Roman"/>
          <w:color w:val="000000"/>
          <w:spacing w:val="6"/>
          <w:sz w:val="28"/>
          <w:szCs w:val="28"/>
          <w:lang w:val="en-US"/>
        </w:rPr>
        <w:t>i</w:t>
      </w:r>
      <w:r w:rsidRPr="00CB5491">
        <w:rPr>
          <w:rFonts w:ascii="Times New Roman" w:hAnsi="Times New Roman" w:cs="Times New Roman"/>
          <w:color w:val="000000"/>
          <w:spacing w:val="6"/>
          <w:sz w:val="28"/>
          <w:szCs w:val="28"/>
        </w:rPr>
        <w:t xml:space="preserve"> = 1,2,3), равноприоритетны.</w:t>
      </w:r>
    </w:p>
    <w:tbl>
      <w:tblPr>
        <w:tblW w:w="9512" w:type="dxa"/>
        <w:jc w:val="center"/>
        <w:tblLook w:val="01E0" w:firstRow="1" w:lastRow="1" w:firstColumn="1" w:lastColumn="1" w:noHBand="0" w:noVBand="0"/>
      </w:tblPr>
      <w:tblGrid>
        <w:gridCol w:w="3310"/>
        <w:gridCol w:w="6202"/>
      </w:tblGrid>
      <w:tr w:rsidR="00F20604" w:rsidRPr="00CB5491" w14:paraId="39263509" w14:textId="77777777" w:rsidTr="004D76A7">
        <w:trPr>
          <w:trHeight w:val="572"/>
          <w:jc w:val="center"/>
        </w:trPr>
        <w:tc>
          <w:tcPr>
            <w:tcW w:w="3310" w:type="dxa"/>
          </w:tcPr>
          <w:p w14:paraId="31017E93" w14:textId="77777777" w:rsidR="00F20604" w:rsidRPr="00CB5491" w:rsidRDefault="00F20604" w:rsidP="004D76A7">
            <w:pPr>
              <w:pStyle w:val="2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bookmarkStart w:id="3" w:name="_Toc41646619"/>
            <w:r w:rsidRPr="00CB5491">
              <w:rPr>
                <w:rFonts w:ascii="Times New Roman" w:hAnsi="Times New Roman" w:cs="Times New Roman"/>
                <w:b/>
                <w:color w:val="auto"/>
                <w:sz w:val="28"/>
                <w:szCs w:val="28"/>
              </w:rPr>
              <w:t>Параметры модели</w:t>
            </w:r>
            <w:bookmarkEnd w:id="3"/>
          </w:p>
        </w:tc>
        <w:tc>
          <w:tcPr>
            <w:tcW w:w="6202" w:type="dxa"/>
          </w:tcPr>
          <w:p w14:paraId="21619F3A" w14:textId="77777777" w:rsidR="00F20604" w:rsidRPr="00CB5491" w:rsidRDefault="00F20604" w:rsidP="004D76A7">
            <w:pPr>
              <w:pStyle w:val="ae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92773" w:rsidRPr="00CB5491" w14:paraId="3CDDC5D5" w14:textId="77777777" w:rsidTr="004D76A7">
        <w:trPr>
          <w:trHeight w:val="769"/>
          <w:jc w:val="center"/>
        </w:trPr>
        <w:tc>
          <w:tcPr>
            <w:tcW w:w="3310" w:type="dxa"/>
          </w:tcPr>
          <w:p w14:paraId="09CD6042" w14:textId="77777777" w:rsidR="00192773" w:rsidRPr="00CB5491" w:rsidRDefault="00192773" w:rsidP="00192773">
            <w:pPr>
              <w:pStyle w:val="ae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>Поступление заявок в систему</w:t>
            </w:r>
          </w:p>
        </w:tc>
        <w:tc>
          <w:tcPr>
            <w:tcW w:w="6202" w:type="dxa"/>
          </w:tcPr>
          <w:p w14:paraId="26F26A1E" w14:textId="46901F17" w:rsidR="00192773" w:rsidRPr="00CB5491" w:rsidRDefault="00192773" w:rsidP="00192773">
            <w:pPr>
              <w:pStyle w:val="ae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 xml:space="preserve"> = 93,  ∆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 xml:space="preserve"> = 120,  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 xml:space="preserve"> = 50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2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 xml:space="preserve"> = 110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± 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 xml:space="preserve">10,  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 xml:space="preserve"> = 32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3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145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± 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 xml:space="preserve">18,  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3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192773" w:rsidRPr="00CB5491" w14:paraId="240DFC5E" w14:textId="77777777" w:rsidTr="004D76A7">
        <w:trPr>
          <w:trHeight w:val="966"/>
          <w:jc w:val="center"/>
        </w:trPr>
        <w:tc>
          <w:tcPr>
            <w:tcW w:w="3310" w:type="dxa"/>
          </w:tcPr>
          <w:p w14:paraId="22FB5A6A" w14:textId="77777777" w:rsidR="00192773" w:rsidRPr="00CB5491" w:rsidRDefault="00192773" w:rsidP="00192773">
            <w:pPr>
              <w:pStyle w:val="ae"/>
              <w:spacing w:before="120" w:after="120" w:line="220" w:lineRule="exact"/>
              <w:rPr>
                <w:rFonts w:ascii="Times New Roman" w:hAnsi="Times New Roman" w:cs="Times New Roman"/>
                <w:color w:val="000000"/>
                <w:spacing w:val="-3"/>
                <w:w w:val="77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color w:val="000000"/>
                <w:spacing w:val="6"/>
                <w:sz w:val="28"/>
                <w:szCs w:val="28"/>
                <w:lang w:val="en-US"/>
              </w:rPr>
              <w:t>T</w:t>
            </w:r>
            <w:r w:rsidRPr="00CB5491">
              <w:rPr>
                <w:rFonts w:ascii="Times New Roman" w:hAnsi="Times New Roman" w:cs="Times New Roman"/>
                <w:color w:val="000000"/>
                <w:spacing w:val="6"/>
                <w:sz w:val="28"/>
                <w:szCs w:val="28"/>
                <w:vertAlign w:val="subscript"/>
              </w:rPr>
              <w:t>1</w:t>
            </w:r>
          </w:p>
          <w:p w14:paraId="1FC86CC7" w14:textId="77777777" w:rsidR="00192773" w:rsidRPr="00CB5491" w:rsidRDefault="00192773" w:rsidP="00192773">
            <w:pPr>
              <w:pStyle w:val="ae"/>
              <w:spacing w:before="120" w:after="120" w:line="276" w:lineRule="auto"/>
              <w:rPr>
                <w:rFonts w:ascii="Times New Roman" w:hAnsi="Times New Roman" w:cs="Times New Roman"/>
                <w:color w:val="000000"/>
                <w:spacing w:val="-3"/>
                <w:w w:val="77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color w:val="000000"/>
                <w:spacing w:val="6"/>
                <w:sz w:val="28"/>
                <w:szCs w:val="28"/>
                <w:lang w:val="en-US"/>
              </w:rPr>
              <w:t>T</w:t>
            </w:r>
            <w:r w:rsidRPr="00CB5491">
              <w:rPr>
                <w:rFonts w:ascii="Times New Roman" w:hAnsi="Times New Roman" w:cs="Times New Roman"/>
                <w:color w:val="000000"/>
                <w:spacing w:val="6"/>
                <w:sz w:val="28"/>
                <w:szCs w:val="28"/>
                <w:vertAlign w:val="subscript"/>
              </w:rPr>
              <w:t>2</w:t>
            </w:r>
          </w:p>
          <w:p w14:paraId="6701C0B8" w14:textId="77777777" w:rsidR="00192773" w:rsidRPr="00CB5491" w:rsidRDefault="00192773" w:rsidP="00192773">
            <w:pPr>
              <w:pStyle w:val="ae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color w:val="000000"/>
                <w:spacing w:val="6"/>
                <w:sz w:val="28"/>
                <w:szCs w:val="28"/>
                <w:lang w:val="en-US"/>
              </w:rPr>
              <w:t>T</w:t>
            </w:r>
            <w:r w:rsidRPr="00CB5491">
              <w:rPr>
                <w:rFonts w:ascii="Times New Roman" w:hAnsi="Times New Roman" w:cs="Times New Roman"/>
                <w:color w:val="000000"/>
                <w:spacing w:val="6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6202" w:type="dxa"/>
          </w:tcPr>
          <w:p w14:paraId="4B72B5E7" w14:textId="77777777" w:rsidR="00192773" w:rsidRPr="008D1145" w:rsidRDefault="00192773" w:rsidP="00192773">
            <w:pPr>
              <w:pStyle w:val="ae"/>
              <w:spacing w:before="120"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T = 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30 ± 10</w:t>
            </w:r>
          </w:p>
          <w:p w14:paraId="0AB94234" w14:textId="77777777" w:rsidR="00192773" w:rsidRPr="008D1145" w:rsidRDefault="00192773" w:rsidP="00192773">
            <w:pPr>
              <w:pStyle w:val="ae"/>
              <w:spacing w:before="120"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T = 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35 ± 12</w:t>
            </w:r>
          </w:p>
          <w:p w14:paraId="7BCA899B" w14:textId="002D6BDC" w:rsidR="00192773" w:rsidRPr="00CB5491" w:rsidRDefault="00192773" w:rsidP="00192773">
            <w:pPr>
              <w:pStyle w:val="ae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T = 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27 ± 5</w:t>
            </w:r>
          </w:p>
        </w:tc>
      </w:tr>
      <w:tr w:rsidR="00192773" w:rsidRPr="00CB5491" w14:paraId="19D99295" w14:textId="77777777" w:rsidTr="004D76A7">
        <w:trPr>
          <w:trHeight w:val="957"/>
          <w:jc w:val="center"/>
        </w:trPr>
        <w:tc>
          <w:tcPr>
            <w:tcW w:w="3310" w:type="dxa"/>
          </w:tcPr>
          <w:p w14:paraId="47975BC5" w14:textId="77777777" w:rsidR="00192773" w:rsidRPr="00CB5491" w:rsidRDefault="00192773" w:rsidP="00192773">
            <w:pPr>
              <w:pStyle w:val="ae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color w:val="000000"/>
                <w:spacing w:val="-3"/>
                <w:w w:val="77"/>
                <w:sz w:val="28"/>
                <w:szCs w:val="28"/>
                <w:lang w:val="en-US"/>
              </w:rPr>
              <w:t>A</w:t>
            </w: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>PM</w:t>
            </w:r>
            <w:r w:rsidRPr="00CB5491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</w:p>
          <w:p w14:paraId="14A86232" w14:textId="77777777" w:rsidR="00192773" w:rsidRPr="00CB5491" w:rsidRDefault="00192773" w:rsidP="00192773">
            <w:pPr>
              <w:pStyle w:val="ae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>APM</w:t>
            </w:r>
            <w:r w:rsidRPr="00CB5491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</w:p>
          <w:p w14:paraId="1ACBD289" w14:textId="77777777" w:rsidR="00192773" w:rsidRPr="00CB5491" w:rsidRDefault="00192773" w:rsidP="00192773">
            <w:pPr>
              <w:pStyle w:val="ae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>APM</w:t>
            </w:r>
            <w:r w:rsidRPr="00CB5491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6202" w:type="dxa"/>
          </w:tcPr>
          <w:p w14:paraId="1858985B" w14:textId="53CBC1F6" w:rsidR="00192773" w:rsidRPr="00CB5491" w:rsidRDefault="00192773" w:rsidP="00192773">
            <w:pPr>
              <w:pStyle w:val="ae"/>
              <w:spacing w:before="120"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8D1145">
              <w:rPr>
                <w:rFonts w:ascii="Times New Roman" w:hAnsi="Times New Roman" w:cs="Times New Roman"/>
                <w:position w:val="-32"/>
                <w:sz w:val="24"/>
                <w:szCs w:val="24"/>
              </w:rPr>
              <w:object w:dxaOrig="1800" w:dyaOrig="760" w14:anchorId="3F9860F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242" type="#_x0000_t75" style="width:89.85pt;height:38pt" o:ole="">
                  <v:imagedata r:id="rId6" o:title=""/>
                </v:shape>
                <o:OLEObject Type="Embed" ProgID="Equation.3" ShapeID="_x0000_i1242" DrawAspect="Content" ObjectID="_1715368075" r:id="rId7"/>
              </w:object>
            </w:r>
          </w:p>
        </w:tc>
      </w:tr>
      <w:tr w:rsidR="00192773" w:rsidRPr="00CB5491" w14:paraId="67CBF739" w14:textId="77777777" w:rsidTr="004D76A7">
        <w:trPr>
          <w:trHeight w:val="440"/>
          <w:jc w:val="center"/>
        </w:trPr>
        <w:tc>
          <w:tcPr>
            <w:tcW w:w="3310" w:type="dxa"/>
          </w:tcPr>
          <w:p w14:paraId="4AD92875" w14:textId="77777777" w:rsidR="00192773" w:rsidRPr="00CB5491" w:rsidRDefault="00192773" w:rsidP="00192773">
            <w:pPr>
              <w:pStyle w:val="ae"/>
              <w:spacing w:before="120"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>ЦВК</w:t>
            </w:r>
          </w:p>
        </w:tc>
        <w:tc>
          <w:tcPr>
            <w:tcW w:w="6202" w:type="dxa"/>
          </w:tcPr>
          <w:p w14:paraId="07F1F18A" w14:textId="13D731AA" w:rsidR="00192773" w:rsidRPr="00CB5491" w:rsidRDefault="00192773" w:rsidP="00192773">
            <w:pPr>
              <w:pStyle w:val="ae"/>
              <w:spacing w:before="120"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T = 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45 ± 10</w:t>
            </w:r>
          </w:p>
        </w:tc>
      </w:tr>
      <w:tr w:rsidR="00192773" w:rsidRPr="00CB5491" w14:paraId="256ECBF8" w14:textId="77777777" w:rsidTr="004D76A7">
        <w:trPr>
          <w:trHeight w:val="1361"/>
          <w:jc w:val="center"/>
        </w:trPr>
        <w:tc>
          <w:tcPr>
            <w:tcW w:w="3310" w:type="dxa"/>
          </w:tcPr>
          <w:p w14:paraId="16D83979" w14:textId="77777777" w:rsidR="00192773" w:rsidRPr="00CB5491" w:rsidRDefault="00192773" w:rsidP="00192773">
            <w:pPr>
              <w:pStyle w:val="ae"/>
              <w:spacing w:before="120"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>КММ</w:t>
            </w:r>
          </w:p>
        </w:tc>
        <w:tc>
          <w:tcPr>
            <w:tcW w:w="6202" w:type="dxa"/>
          </w:tcPr>
          <w:p w14:paraId="0021A2CA" w14:textId="0AF90D58" w:rsidR="00192773" w:rsidRPr="00CB5491" w:rsidRDefault="00192773" w:rsidP="00192773">
            <w:pPr>
              <w:pStyle w:val="ae"/>
              <w:spacing w:before="120"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8D1145">
              <w:rPr>
                <w:rFonts w:ascii="Times New Roman" w:hAnsi="Times New Roman" w:cs="Times New Roman"/>
                <w:position w:val="-68"/>
                <w:sz w:val="24"/>
                <w:szCs w:val="24"/>
              </w:rPr>
              <w:object w:dxaOrig="2299" w:dyaOrig="1880" w14:anchorId="2437C7CF">
                <v:shape id="_x0000_i1243" type="#_x0000_t75" style="width:115.2pt;height:93.9pt" o:ole="">
                  <v:imagedata r:id="rId8" o:title=""/>
                </v:shape>
                <o:OLEObject Type="Embed" ProgID="Equation.3" ShapeID="_x0000_i1243" DrawAspect="Content" ObjectID="_1715368076" r:id="rId9"/>
              </w:object>
            </w:r>
          </w:p>
        </w:tc>
      </w:tr>
      <w:tr w:rsidR="00192773" w:rsidRPr="00CB5491" w14:paraId="14224E6A" w14:textId="77777777" w:rsidTr="004D76A7">
        <w:trPr>
          <w:trHeight w:val="948"/>
          <w:jc w:val="center"/>
        </w:trPr>
        <w:tc>
          <w:tcPr>
            <w:tcW w:w="3310" w:type="dxa"/>
          </w:tcPr>
          <w:p w14:paraId="26939F7F" w14:textId="77777777" w:rsidR="00192773" w:rsidRPr="00CB5491" w:rsidRDefault="00192773" w:rsidP="00192773">
            <w:pPr>
              <w:pStyle w:val="ae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>Условия окончания обслуживания заявок</w:t>
            </w:r>
          </w:p>
        </w:tc>
        <w:tc>
          <w:tcPr>
            <w:tcW w:w="6202" w:type="dxa"/>
          </w:tcPr>
          <w:p w14:paraId="085A880F" w14:textId="7B9D8499" w:rsidR="00192773" w:rsidRPr="00CB5491" w:rsidRDefault="00192773" w:rsidP="00192773">
            <w:pPr>
              <w:pStyle w:val="ae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Заявки, поступающие на АРМ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i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, уничтожаются без обработки, если очередь к АРМ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i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 xml:space="preserve"> уже содержит хотя бы одну заявку</w:t>
            </w:r>
          </w:p>
        </w:tc>
      </w:tr>
      <w:tr w:rsidR="00192773" w:rsidRPr="00CB5491" w14:paraId="7870D85E" w14:textId="77777777" w:rsidTr="004D76A7">
        <w:trPr>
          <w:trHeight w:val="759"/>
          <w:jc w:val="center"/>
        </w:trPr>
        <w:tc>
          <w:tcPr>
            <w:tcW w:w="3310" w:type="dxa"/>
          </w:tcPr>
          <w:p w14:paraId="0326FD5F" w14:textId="77777777" w:rsidR="00192773" w:rsidRPr="00CB5491" w:rsidRDefault="00192773" w:rsidP="00192773">
            <w:pPr>
              <w:pStyle w:val="ae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>Условие окончания моделирования</w:t>
            </w:r>
          </w:p>
        </w:tc>
        <w:tc>
          <w:tcPr>
            <w:tcW w:w="6202" w:type="dxa"/>
          </w:tcPr>
          <w:p w14:paraId="09D2D638" w14:textId="2147709D" w:rsidR="00192773" w:rsidRPr="00CB5491" w:rsidRDefault="00192773" w:rsidP="00192773">
            <w:pPr>
              <w:pStyle w:val="ae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Суммарное количество обработанных на АРМ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 xml:space="preserve"> и АРМ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 xml:space="preserve"> заявок достигло 800</w:t>
            </w:r>
          </w:p>
        </w:tc>
      </w:tr>
      <w:tr w:rsidR="00192773" w:rsidRPr="00CB5491" w14:paraId="198D7DE3" w14:textId="77777777" w:rsidTr="004D76A7">
        <w:trPr>
          <w:trHeight w:val="2149"/>
          <w:jc w:val="center"/>
        </w:trPr>
        <w:tc>
          <w:tcPr>
            <w:tcW w:w="3310" w:type="dxa"/>
          </w:tcPr>
          <w:p w14:paraId="1C297D8F" w14:textId="77777777" w:rsidR="00192773" w:rsidRPr="00CB5491" w:rsidRDefault="00192773" w:rsidP="00192773">
            <w:pPr>
              <w:pStyle w:val="ae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 xml:space="preserve"> Определить</w:t>
            </w:r>
          </w:p>
        </w:tc>
        <w:tc>
          <w:tcPr>
            <w:tcW w:w="6202" w:type="dxa"/>
          </w:tcPr>
          <w:p w14:paraId="62E8D703" w14:textId="49BD31F5" w:rsidR="00192773" w:rsidRPr="00CB5491" w:rsidRDefault="00192773" w:rsidP="00957D64">
            <w:pPr>
              <w:pStyle w:val="ae"/>
              <w:spacing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Количество заявок, обработанных на ЦВК: всего и поступивших с каждого из АРМ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i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r w:rsidRPr="008D114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  <w:lang w:val="en-US"/>
              </w:rPr>
              <w:t>i</w:t>
            </w:r>
            <w:r w:rsidRPr="008D114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</w:rPr>
              <w:t> = 1,2,3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) в отдельности</w:t>
            </w:r>
          </w:p>
        </w:tc>
      </w:tr>
    </w:tbl>
    <w:p w14:paraId="6423213D" w14:textId="77777777" w:rsidR="00F20604" w:rsidRDefault="00F20604" w:rsidP="00F20604">
      <w:r>
        <w:br w:type="page"/>
      </w:r>
    </w:p>
    <w:p w14:paraId="32BF0EB5" w14:textId="77777777" w:rsidR="00F20604" w:rsidRDefault="00F20604" w:rsidP="00F20604">
      <w:pPr>
        <w:pStyle w:val="1"/>
        <w:jc w:val="center"/>
        <w:rPr>
          <w:rFonts w:ascii="Times New Roman" w:hAnsi="Times New Roman" w:cs="Times New Roman"/>
          <w:b/>
          <w:bCs/>
          <w:color w:val="auto"/>
        </w:rPr>
      </w:pPr>
      <w:bookmarkStart w:id="4" w:name="_Toc41646620"/>
      <w:r w:rsidRPr="008F2335">
        <w:rPr>
          <w:rFonts w:ascii="Times New Roman" w:hAnsi="Times New Roman" w:cs="Times New Roman"/>
          <w:b/>
          <w:bCs/>
          <w:color w:val="auto"/>
        </w:rPr>
        <w:lastRenderedPageBreak/>
        <w:t>Описание функционирования ВС</w:t>
      </w:r>
      <w:bookmarkEnd w:id="4"/>
    </w:p>
    <w:p w14:paraId="66A3FEA8" w14:textId="77777777" w:rsidR="00F20604" w:rsidRPr="008F2335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8"/>
        </w:rPr>
      </w:pPr>
      <w:r w:rsidRPr="008F2335">
        <w:rPr>
          <w:rFonts w:ascii="Times New Roman" w:eastAsia="TimesNewRomanPSMT" w:hAnsi="Times New Roman" w:cs="Times New Roman"/>
          <w:sz w:val="28"/>
          <w:szCs w:val="28"/>
        </w:rPr>
        <w:t>Моделируемая система включает в себя три автоматизированных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>рабочих места (АРМ), соединенных с терминалами (Т), центральный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>вычислительный комплекс (ЦВК) и коммутатор малых машин (КММ).</w:t>
      </w:r>
    </w:p>
    <w:p w14:paraId="3C6D691E" w14:textId="77777777" w:rsidR="00F20604" w:rsidRPr="008F2335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8"/>
        </w:rPr>
      </w:pPr>
      <w:r w:rsidRPr="008F2335">
        <w:rPr>
          <w:rFonts w:ascii="Times New Roman" w:eastAsia="TimesNewRomanPSMT" w:hAnsi="Times New Roman" w:cs="Times New Roman"/>
          <w:sz w:val="28"/>
          <w:szCs w:val="28"/>
        </w:rPr>
        <w:t>Решение задач производится на АРМ и результаты выводятся через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 xml:space="preserve">терминалы соответствующих АРМ. Но с вероятностью </w:t>
      </w:r>
      <w:r>
        <w:rPr>
          <w:rFonts w:ascii="Times New Roman" w:eastAsia="TimesNewRomanPSMT" w:hAnsi="Times New Roman" w:cs="Times New Roman"/>
          <w:sz w:val="28"/>
          <w:szCs w:val="28"/>
          <w:lang w:val="en-US"/>
        </w:rPr>
        <w:t>p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>=0.3 решение задачи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>требует вычислительной мощности ЦВК. Тогда заявка после обработки на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>АРМ направляется на КММ, где поступает в очередь, функционирующую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>согласно правилу «первым пришел – первым обсуживаешься» (FIFO).</w:t>
      </w:r>
    </w:p>
    <w:p w14:paraId="4C6687ED" w14:textId="77777777" w:rsidR="00F20604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8"/>
        </w:rPr>
      </w:pPr>
      <w:r w:rsidRPr="008F2335">
        <w:rPr>
          <w:rFonts w:ascii="Times New Roman" w:eastAsia="TimesNewRomanPSMT" w:hAnsi="Times New Roman" w:cs="Times New Roman"/>
          <w:sz w:val="28"/>
          <w:szCs w:val="28"/>
        </w:rPr>
        <w:t>После обработки на КММ заявка поступает на ЦВК, который также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>имеет собственную очередь. Обработанная на ЦВК заявка возвращается на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>КММ и далее отправляется на «свой» терминал.</w:t>
      </w:r>
    </w:p>
    <w:p w14:paraId="14797BBF" w14:textId="77777777" w:rsidR="00F20604" w:rsidRDefault="00F20604" w:rsidP="00F20604">
      <w:pPr>
        <w:keepNext/>
        <w:autoSpaceDE w:val="0"/>
        <w:autoSpaceDN w:val="0"/>
        <w:adjustRightInd w:val="0"/>
        <w:spacing w:after="0" w:line="240" w:lineRule="auto"/>
        <w:jc w:val="center"/>
      </w:pPr>
      <w:r w:rsidRPr="008F2335">
        <w:rPr>
          <w:rFonts w:ascii="Times New Roman" w:eastAsia="TimesNewRomanPSMT" w:hAnsi="Times New Roman" w:cs="Times New Roman"/>
          <w:noProof/>
          <w:sz w:val="28"/>
          <w:szCs w:val="28"/>
        </w:rPr>
        <w:drawing>
          <wp:inline distT="0" distB="0" distL="0" distR="0" wp14:anchorId="2AD8DCAB" wp14:editId="5C965C5E">
            <wp:extent cx="2940050" cy="15494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0050" cy="154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8D1067" w14:textId="77777777" w:rsidR="00F20604" w:rsidRPr="00C87642" w:rsidRDefault="00F20604" w:rsidP="00F20604">
      <w:pPr>
        <w:pStyle w:val="aff"/>
        <w:jc w:val="center"/>
        <w:rPr>
          <w:rFonts w:ascii="Times New Roman" w:eastAsia="TimesNewRomanPSMT" w:hAnsi="Times New Roman" w:cs="Times New Roman"/>
          <w:b/>
          <w:color w:val="auto"/>
          <w:sz w:val="28"/>
          <w:szCs w:val="28"/>
        </w:rPr>
      </w:pPr>
      <w:r w:rsidRPr="00C87642">
        <w:rPr>
          <w:b/>
          <w:color w:val="auto"/>
        </w:rPr>
        <w:t xml:space="preserve">Рисунок </w:t>
      </w:r>
      <w:r w:rsidRPr="00C87642">
        <w:rPr>
          <w:b/>
          <w:color w:val="auto"/>
        </w:rPr>
        <w:fldChar w:fldCharType="begin"/>
      </w:r>
      <w:r w:rsidRPr="00C87642">
        <w:rPr>
          <w:b/>
          <w:color w:val="auto"/>
        </w:rPr>
        <w:instrText xml:space="preserve"> SEQ Рисунок \* ARABIC </w:instrText>
      </w:r>
      <w:r w:rsidRPr="00C87642">
        <w:rPr>
          <w:b/>
          <w:color w:val="auto"/>
        </w:rPr>
        <w:fldChar w:fldCharType="separate"/>
      </w:r>
      <w:r>
        <w:rPr>
          <w:b/>
          <w:noProof/>
          <w:color w:val="auto"/>
        </w:rPr>
        <w:t>1</w:t>
      </w:r>
      <w:r w:rsidRPr="00C87642">
        <w:rPr>
          <w:b/>
          <w:color w:val="auto"/>
        </w:rPr>
        <w:fldChar w:fldCharType="end"/>
      </w:r>
      <w:r w:rsidRPr="00C87642">
        <w:rPr>
          <w:b/>
          <w:color w:val="auto"/>
        </w:rPr>
        <w:t>. Схема моделируемой системы</w:t>
      </w:r>
    </w:p>
    <w:p w14:paraId="25BAF3DF" w14:textId="77777777" w:rsidR="00F20604" w:rsidRDefault="00F20604" w:rsidP="00F20604">
      <w:pPr>
        <w:rPr>
          <w:rFonts w:ascii="Times New Roman" w:eastAsiaTheme="majorEastAsia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</w:rPr>
        <w:br w:type="page"/>
      </w:r>
    </w:p>
    <w:p w14:paraId="102A6B2F" w14:textId="77777777" w:rsidR="00F20604" w:rsidRDefault="00F20604" w:rsidP="00F20604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bookmarkStart w:id="5" w:name="_Toc41646621"/>
      <w:r w:rsidRPr="00C11550">
        <w:rPr>
          <w:rFonts w:ascii="Times New Roman" w:hAnsi="Times New Roman" w:cs="Times New Roman"/>
          <w:b/>
          <w:color w:val="auto"/>
        </w:rPr>
        <w:lastRenderedPageBreak/>
        <w:t>Описание имитационной модели</w:t>
      </w:r>
      <w:bookmarkEnd w:id="5"/>
    </w:p>
    <w:p w14:paraId="465EB441" w14:textId="77777777" w:rsidR="00F20604" w:rsidRPr="00DC7D59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8"/>
        </w:rPr>
      </w:pPr>
      <w:r w:rsidRPr="00DC7D59">
        <w:rPr>
          <w:rFonts w:ascii="Times New Roman" w:eastAsia="TimesNewRomanPSMT" w:hAnsi="Times New Roman" w:cs="Times New Roman"/>
          <w:sz w:val="28"/>
          <w:szCs w:val="28"/>
        </w:rPr>
        <w:t>Функционирование очередей обусловлено также использованием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>приоритетов. При одновременном поступлении заявок в очередь раньше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>будет расположена заявка с наибольшим приоритетом. Приоритеты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>обслуживания заявок с АРМi выше, чем приоритеты обслуживания заявок с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>ЦВК.</w:t>
      </w:r>
    </w:p>
    <w:p w14:paraId="3A35F4B6" w14:textId="77777777" w:rsidR="00F20604" w:rsidRPr="00806B75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8"/>
        </w:rPr>
      </w:pPr>
      <w:r w:rsidRPr="00DC7D59">
        <w:rPr>
          <w:rFonts w:ascii="Times New Roman" w:eastAsia="TimesNewRomanPSMT" w:hAnsi="Times New Roman" w:cs="Times New Roman"/>
          <w:sz w:val="28"/>
          <w:szCs w:val="28"/>
        </w:rPr>
        <w:t>Тип заявки, определяемый АРМ-источником, указывается в первом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>параметре каждого транзакта. Информация о прохождении транзактами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 xml:space="preserve">обработки на ЦВК отображается приоритетом транзакта. </w:t>
      </w:r>
      <w:r w:rsidRPr="00806B75">
        <w:rPr>
          <w:rFonts w:ascii="Times New Roman" w:eastAsia="TimesNewRomanPSMT" w:hAnsi="Times New Roman" w:cs="Times New Roman"/>
          <w:sz w:val="28"/>
          <w:szCs w:val="28"/>
        </w:rPr>
        <w:t>Для заявок, не обработанных на ЦВК приоритет выше или равен 10, а для заявок, обработанных на ЦВК меньше.</w:t>
      </w:r>
    </w:p>
    <w:p w14:paraId="42F9AE74" w14:textId="77777777" w:rsidR="00F20604" w:rsidRPr="00DC7D59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8"/>
        </w:rPr>
      </w:pPr>
      <w:r w:rsidRPr="00DC7D59">
        <w:rPr>
          <w:rFonts w:ascii="Times New Roman" w:eastAsia="TimesNewRomanPSMT" w:hAnsi="Times New Roman" w:cs="Times New Roman"/>
          <w:sz w:val="28"/>
          <w:szCs w:val="28"/>
        </w:rPr>
        <w:t>• По условию задачи уничтожается каждая 5 заявка, направляющаяся на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>ЦВК, после обработки КММ.</w:t>
      </w:r>
    </w:p>
    <w:p w14:paraId="7FA664CA" w14:textId="77777777" w:rsidR="00F20604" w:rsidRPr="00DC7D59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8"/>
        </w:rPr>
      </w:pPr>
      <w:r w:rsidRPr="00DC7D59">
        <w:rPr>
          <w:rFonts w:ascii="Times New Roman" w:eastAsia="TimesNewRomanPSMT" w:hAnsi="Times New Roman" w:cs="Times New Roman"/>
          <w:sz w:val="28"/>
          <w:szCs w:val="28"/>
        </w:rPr>
        <w:t>• Критерием завершения служит суммарная обработка 3 терминалами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>1100 заявок.</w:t>
      </w:r>
    </w:p>
    <w:p w14:paraId="2D75929E" w14:textId="77777777" w:rsidR="00F20604" w:rsidRPr="00DC7D59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8"/>
        </w:rPr>
      </w:pPr>
      <w:r w:rsidRPr="00DC7D59">
        <w:rPr>
          <w:rFonts w:ascii="Times New Roman" w:eastAsia="TimesNewRomanPSMT" w:hAnsi="Times New Roman" w:cs="Times New Roman"/>
          <w:sz w:val="28"/>
          <w:szCs w:val="28"/>
        </w:rPr>
        <w:t>• Необходимо определить следующие данные: количество заявок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, 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 xml:space="preserve">прошедших через КММ, поступивших с АРМ1, АРМ2, АРМ3, а 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также количество 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>заявок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 xml:space="preserve">каждого из трех типов, 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поступивших 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>с ЦВК</w:t>
      </w:r>
    </w:p>
    <w:p w14:paraId="12868D58" w14:textId="77777777" w:rsidR="00F20604" w:rsidRPr="00DC7D59" w:rsidRDefault="00F20604" w:rsidP="00F2060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>
        <w:rPr>
          <w:rFonts w:ascii="Times New Roman" w:eastAsia="TimesNewRomanPSMT" w:hAnsi="Times New Roman" w:cs="Times New Roman"/>
          <w:b/>
          <w:sz w:val="28"/>
          <w:szCs w:val="28"/>
        </w:rPr>
        <w:t xml:space="preserve">В программе </w:t>
      </w:r>
      <w:r w:rsidRPr="008F42B4">
        <w:rPr>
          <w:rFonts w:ascii="Times New Roman" w:eastAsia="TimesNewRomanPSMT" w:hAnsi="Times New Roman" w:cs="Times New Roman"/>
          <w:b/>
          <w:sz w:val="28"/>
          <w:szCs w:val="28"/>
        </w:rPr>
        <w:t>приняты следующие обозначения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 xml:space="preserve">: </w:t>
      </w:r>
      <w:r>
        <w:rPr>
          <w:rFonts w:ascii="Times New Roman" w:eastAsia="TimesNewRomanPSMT" w:hAnsi="Times New Roman" w:cs="Times New Roman"/>
          <w:sz w:val="28"/>
          <w:szCs w:val="28"/>
        </w:rPr>
        <w:br/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 xml:space="preserve">ARM1, </w:t>
      </w:r>
      <w:r>
        <w:rPr>
          <w:rFonts w:ascii="Times New Roman" w:eastAsia="TimesNewRomanPSMT" w:hAnsi="Times New Roman" w:cs="Times New Roman"/>
          <w:sz w:val="28"/>
          <w:szCs w:val="28"/>
        </w:rPr>
        <w:t>ARM2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 xml:space="preserve"> и </w:t>
      </w:r>
      <w:r>
        <w:rPr>
          <w:rFonts w:ascii="Times New Roman" w:eastAsia="TimesNewRomanPSMT" w:hAnsi="Times New Roman" w:cs="Times New Roman"/>
          <w:sz w:val="28"/>
          <w:szCs w:val="28"/>
        </w:rPr>
        <w:t>ARM3 -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>а</w:t>
      </w:r>
      <w:r>
        <w:rPr>
          <w:rFonts w:ascii="Times New Roman" w:eastAsia="TimesNewRomanPSMT" w:hAnsi="Times New Roman" w:cs="Times New Roman"/>
          <w:sz w:val="28"/>
          <w:szCs w:val="28"/>
        </w:rPr>
        <w:t>втоматизированные рабочие места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>
        <w:rPr>
          <w:rFonts w:ascii="Times New Roman" w:eastAsia="TimesNewRomanPSMT" w:hAnsi="Times New Roman" w:cs="Times New Roman"/>
          <w:sz w:val="28"/>
          <w:szCs w:val="28"/>
        </w:rPr>
        <w:br/>
        <w:t>TERM1, TERM2, TERM3 – терминалы</w:t>
      </w:r>
    </w:p>
    <w:p w14:paraId="4EE9298E" w14:textId="77777777" w:rsidR="00F20604" w:rsidRDefault="00F20604" w:rsidP="00F2060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DC7D59">
        <w:rPr>
          <w:rFonts w:ascii="Times New Roman" w:eastAsia="TimesNewRomanPSMT" w:hAnsi="Times New Roman" w:cs="Times New Roman"/>
          <w:sz w:val="28"/>
          <w:szCs w:val="28"/>
        </w:rPr>
        <w:t>KMM –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КММ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>
        <w:rPr>
          <w:rFonts w:ascii="Times New Roman" w:eastAsia="TimesNewRomanPSMT" w:hAnsi="Times New Roman" w:cs="Times New Roman"/>
          <w:sz w:val="28"/>
          <w:szCs w:val="28"/>
        </w:rPr>
        <w:br/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>CVK – центральный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вычислительный комплекс ЦВК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</w:p>
    <w:p w14:paraId="61EC1C74" w14:textId="77777777" w:rsidR="00F20604" w:rsidRDefault="00F20604" w:rsidP="00F2060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8F42B4">
        <w:rPr>
          <w:rFonts w:ascii="Times New Roman" w:eastAsia="TimesNewRomanPSMT" w:hAnsi="Times New Roman" w:cs="Times New Roman"/>
          <w:sz w:val="28"/>
          <w:szCs w:val="28"/>
        </w:rPr>
        <w:t xml:space="preserve">ZCVK1, ZCVK2, ZCVK3 – счетчики для заявок с ЦВК 1-го, </w:t>
      </w:r>
      <w:r>
        <w:rPr>
          <w:rFonts w:ascii="Times New Roman" w:eastAsia="TimesNewRomanPSMT" w:hAnsi="Times New Roman" w:cs="Times New Roman"/>
          <w:sz w:val="28"/>
          <w:szCs w:val="28"/>
        </w:rPr>
        <w:t>2-го и 3-го типа соответственно</w:t>
      </w:r>
    </w:p>
    <w:p w14:paraId="3A0C6F40" w14:textId="77777777" w:rsidR="00F20604" w:rsidRDefault="00F20604" w:rsidP="00F2060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8F42B4">
        <w:rPr>
          <w:rFonts w:ascii="Times New Roman" w:eastAsia="TimesNewRomanPSMT" w:hAnsi="Times New Roman" w:cs="Times New Roman"/>
          <w:sz w:val="28"/>
          <w:szCs w:val="28"/>
        </w:rPr>
        <w:t xml:space="preserve">ZARM1, ZARM2, ZARM3 - счетчики для заявок с АРМ 1-го, </w:t>
      </w:r>
      <w:r>
        <w:rPr>
          <w:rFonts w:ascii="Times New Roman" w:eastAsia="TimesNewRomanPSMT" w:hAnsi="Times New Roman" w:cs="Times New Roman"/>
          <w:sz w:val="28"/>
          <w:szCs w:val="28"/>
        </w:rPr>
        <w:t>2-го и 3-го типа соответственно</w:t>
      </w:r>
    </w:p>
    <w:p w14:paraId="0A14AD50" w14:textId="77777777" w:rsidR="00F20604" w:rsidRDefault="00F20604" w:rsidP="00F2060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6D2B0C">
        <w:rPr>
          <w:rFonts w:ascii="Times New Roman" w:eastAsia="TimesNewRomanPSMT" w:hAnsi="Times New Roman" w:cs="Times New Roman"/>
          <w:sz w:val="28"/>
          <w:szCs w:val="28"/>
        </w:rPr>
        <w:t>EXIT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– параметр для отслеживания условия окончания моделирования</w:t>
      </w:r>
    </w:p>
    <w:p w14:paraId="56499F57" w14:textId="77777777" w:rsidR="00F20604" w:rsidRDefault="00F20604" w:rsidP="00F2060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6D2B0C">
        <w:rPr>
          <w:rFonts w:ascii="Times New Roman" w:eastAsia="TimesNewRomanPSMT" w:hAnsi="Times New Roman" w:cs="Times New Roman"/>
          <w:sz w:val="28"/>
          <w:szCs w:val="28"/>
        </w:rPr>
        <w:t>ENDOBSL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– параметр для отслеживания количества заявок, прошедших через КММ</w:t>
      </w:r>
    </w:p>
    <w:p w14:paraId="6172BF2B" w14:textId="77777777" w:rsidR="00F20604" w:rsidRDefault="00F20604" w:rsidP="00F2060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6D2B0C">
        <w:rPr>
          <w:rFonts w:ascii="Times New Roman" w:eastAsia="TimesNewRomanPSMT" w:hAnsi="Times New Roman" w:cs="Times New Roman"/>
          <w:sz w:val="28"/>
          <w:szCs w:val="28"/>
        </w:rPr>
        <w:t>DEL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– удаления заявки</w:t>
      </w:r>
    </w:p>
    <w:p w14:paraId="0A1CCA69" w14:textId="77777777" w:rsidR="00F20604" w:rsidRDefault="00F20604" w:rsidP="00F2060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0372D0">
        <w:rPr>
          <w:rFonts w:ascii="Times New Roman" w:eastAsia="TimesNewRomanPSMT" w:hAnsi="Times New Roman" w:cs="Times New Roman"/>
          <w:sz w:val="28"/>
          <w:szCs w:val="28"/>
        </w:rPr>
        <w:t xml:space="preserve">CNTCU – </w:t>
      </w:r>
      <w:r>
        <w:rPr>
          <w:rFonts w:ascii="Times New Roman" w:eastAsia="TimesNewRomanPSMT" w:hAnsi="Times New Roman" w:cs="Times New Roman"/>
          <w:sz w:val="28"/>
          <w:szCs w:val="28"/>
        </w:rPr>
        <w:t>параметр для отслеживания количества</w:t>
      </w:r>
      <w:r w:rsidRPr="000372D0">
        <w:rPr>
          <w:rFonts w:ascii="Times New Roman" w:eastAsia="TimesNewRomanPSMT" w:hAnsi="Times New Roman" w:cs="Times New Roman"/>
          <w:sz w:val="28"/>
          <w:szCs w:val="28"/>
        </w:rPr>
        <w:t xml:space="preserve"> заявок в цепи пользователя</w:t>
      </w:r>
    </w:p>
    <w:p w14:paraId="0D8DE64E" w14:textId="77777777" w:rsidR="00F20604" w:rsidRPr="00315241" w:rsidRDefault="00F20604" w:rsidP="00F2060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315241">
        <w:rPr>
          <w:rFonts w:ascii="Times New Roman" w:eastAsia="TimesNewRomanPSMT" w:hAnsi="Times New Roman" w:cs="Times New Roman"/>
          <w:sz w:val="28"/>
          <w:szCs w:val="28"/>
          <w:lang w:val="en-US"/>
        </w:rPr>
        <w:t>KMMIN</w:t>
      </w:r>
      <w:r w:rsidRPr="00315241">
        <w:rPr>
          <w:rFonts w:ascii="Times New Roman" w:eastAsia="TimesNewRomanPSMT" w:hAnsi="Times New Roman" w:cs="Times New Roman"/>
          <w:sz w:val="28"/>
          <w:szCs w:val="28"/>
        </w:rPr>
        <w:t xml:space="preserve"> – вход в цепь пользователя</w:t>
      </w:r>
    </w:p>
    <w:p w14:paraId="17C8EEBE" w14:textId="77777777" w:rsidR="00F20604" w:rsidRPr="008F42B4" w:rsidRDefault="00F20604" w:rsidP="00F2060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b/>
          <w:sz w:val="28"/>
          <w:szCs w:val="28"/>
        </w:rPr>
      </w:pPr>
      <w:r w:rsidRPr="008F42B4">
        <w:rPr>
          <w:rFonts w:ascii="Times New Roman" w:eastAsia="TimesNewRomanPSMT" w:hAnsi="Times New Roman" w:cs="Times New Roman"/>
          <w:b/>
          <w:sz w:val="28"/>
          <w:szCs w:val="28"/>
        </w:rPr>
        <w:t>Для удобства созданы функции:</w:t>
      </w:r>
    </w:p>
    <w:p w14:paraId="127BAF8A" w14:textId="77777777" w:rsidR="00F20604" w:rsidRPr="008D6525" w:rsidRDefault="00F20604" w:rsidP="00F2060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8D6525">
        <w:rPr>
          <w:rFonts w:ascii="Times New Roman" w:eastAsia="TimesNewRomanPSMT" w:hAnsi="Times New Roman" w:cs="Times New Roman"/>
          <w:sz w:val="28"/>
          <w:szCs w:val="28"/>
        </w:rPr>
        <w:t xml:space="preserve">FARM </w:t>
      </w:r>
      <w:r>
        <w:rPr>
          <w:rFonts w:ascii="Times New Roman" w:eastAsia="TimesNewRomanPSMT" w:hAnsi="Times New Roman" w:cs="Times New Roman"/>
          <w:sz w:val="28"/>
          <w:szCs w:val="28"/>
        </w:rPr>
        <w:t>–</w:t>
      </w:r>
      <w:r w:rsidRPr="008D6525">
        <w:rPr>
          <w:rFonts w:ascii="Times New Roman" w:eastAsia="TimesNewRomanPSMT" w:hAnsi="Times New Roman" w:cs="Times New Roman"/>
          <w:sz w:val="28"/>
          <w:szCs w:val="28"/>
        </w:rPr>
        <w:t xml:space="preserve"> функция вычисления </w:t>
      </w:r>
      <w:r>
        <w:rPr>
          <w:rFonts w:ascii="Times New Roman" w:hAnsi="Times New Roman" w:cs="Times New Roman"/>
          <w:sz w:val="28"/>
          <w:szCs w:val="28"/>
        </w:rPr>
        <w:t>времени</w:t>
      </w:r>
      <w:r w:rsidRPr="008B66E0">
        <w:rPr>
          <w:rFonts w:ascii="Times New Roman" w:hAnsi="Times New Roman" w:cs="Times New Roman"/>
          <w:sz w:val="28"/>
          <w:szCs w:val="28"/>
        </w:rPr>
        <w:t xml:space="preserve"> обслуживания</w:t>
      </w:r>
      <w:r w:rsidRPr="008D6525">
        <w:rPr>
          <w:rFonts w:ascii="Times New Roman" w:eastAsia="TimesNewRomanPSMT" w:hAnsi="Times New Roman" w:cs="Times New Roman"/>
          <w:sz w:val="28"/>
          <w:szCs w:val="28"/>
        </w:rPr>
        <w:t xml:space="preserve"> для каждого АРМ</w:t>
      </w:r>
    </w:p>
    <w:p w14:paraId="2E0A03AC" w14:textId="77777777" w:rsidR="00F20604" w:rsidRPr="00D6779F" w:rsidRDefault="00F20604" w:rsidP="00F2060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vertAlign w:val="subscript"/>
        </w:rPr>
      </w:pPr>
      <w:r w:rsidRPr="008D6525">
        <w:rPr>
          <w:rFonts w:ascii="Times New Roman" w:eastAsia="TimesNewRomanPSMT" w:hAnsi="Times New Roman" w:cs="Times New Roman"/>
          <w:sz w:val="28"/>
          <w:szCs w:val="28"/>
        </w:rPr>
        <w:t>TK3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– функция вычисления </w:t>
      </w:r>
      <w:r>
        <w:rPr>
          <w:rFonts w:ascii="Times New Roman" w:hAnsi="Times New Roman" w:cs="Times New Roman"/>
          <w:sz w:val="28"/>
          <w:szCs w:val="28"/>
        </w:rPr>
        <w:t>времени</w:t>
      </w:r>
      <w:r w:rsidRPr="008B66E0">
        <w:rPr>
          <w:rFonts w:ascii="Times New Roman" w:hAnsi="Times New Roman" w:cs="Times New Roman"/>
          <w:sz w:val="28"/>
          <w:szCs w:val="28"/>
        </w:rPr>
        <w:t xml:space="preserve"> обслуживания на КММ заявки, приходящей с АРМ</w:t>
      </w:r>
      <w:r w:rsidRPr="008D6525">
        <w:rPr>
          <w:rFonts w:ascii="Times New Roman" w:hAnsi="Times New Roman" w:cs="Times New Roman"/>
          <w:sz w:val="28"/>
          <w:szCs w:val="28"/>
          <w:vertAlign w:val="subscript"/>
        </w:rPr>
        <w:t>3</w:t>
      </w:r>
    </w:p>
    <w:p w14:paraId="513B9C59" w14:textId="77777777" w:rsidR="00F20604" w:rsidRDefault="00F20604" w:rsidP="00F2060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8D6525">
        <w:rPr>
          <w:rFonts w:ascii="Times New Roman" w:eastAsia="TimesNewRomanPSMT" w:hAnsi="Times New Roman" w:cs="Times New Roman"/>
          <w:sz w:val="28"/>
          <w:szCs w:val="28"/>
          <w:lang w:val="en-US"/>
        </w:rPr>
        <w:t>TERM</w:t>
      </w:r>
      <w:r w:rsidRPr="008D6525">
        <w:rPr>
          <w:rFonts w:ascii="Times New Roman" w:eastAsia="TimesNewRomanPSMT" w:hAnsi="Times New Roman" w:cs="Times New Roman"/>
          <w:sz w:val="28"/>
          <w:szCs w:val="28"/>
        </w:rPr>
        <w:t xml:space="preserve"> – </w:t>
      </w:r>
      <w:r>
        <w:rPr>
          <w:rFonts w:ascii="Times New Roman" w:eastAsia="TimesNewRomanPSMT" w:hAnsi="Times New Roman" w:cs="Times New Roman"/>
          <w:sz w:val="28"/>
          <w:szCs w:val="28"/>
        </w:rPr>
        <w:t>функция</w:t>
      </w:r>
      <w:r w:rsidRPr="008D6525">
        <w:rPr>
          <w:rFonts w:ascii="Times New Roman" w:eastAsia="TimesNewRomanPSMT" w:hAnsi="Times New Roman" w:cs="Times New Roman"/>
          <w:sz w:val="28"/>
          <w:szCs w:val="28"/>
        </w:rPr>
        <w:t xml:space="preserve"> определения терминала для заявки конкретного типа</w:t>
      </w:r>
    </w:p>
    <w:p w14:paraId="76E9EB61" w14:textId="77777777" w:rsidR="00F20604" w:rsidRPr="008D6525" w:rsidRDefault="00F20604" w:rsidP="00F2060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8D6525">
        <w:rPr>
          <w:rFonts w:ascii="Times New Roman" w:eastAsia="TimesNewRomanPSMT" w:hAnsi="Times New Roman" w:cs="Times New Roman"/>
          <w:sz w:val="28"/>
          <w:szCs w:val="28"/>
        </w:rPr>
        <w:t xml:space="preserve">TKMM - функция вычисления </w:t>
      </w:r>
      <w:r>
        <w:rPr>
          <w:rFonts w:ascii="Times New Roman" w:hAnsi="Times New Roman" w:cs="Times New Roman"/>
          <w:sz w:val="28"/>
          <w:szCs w:val="28"/>
        </w:rPr>
        <w:t>времени</w:t>
      </w:r>
      <w:r w:rsidRPr="008B66E0">
        <w:rPr>
          <w:rFonts w:ascii="Times New Roman" w:hAnsi="Times New Roman" w:cs="Times New Roman"/>
          <w:sz w:val="28"/>
          <w:szCs w:val="28"/>
        </w:rPr>
        <w:t xml:space="preserve"> обслуживания</w:t>
      </w:r>
      <w:r w:rsidRPr="008D6525">
        <w:rPr>
          <w:rFonts w:ascii="Times New Roman" w:eastAsia="TimesNewRomanPSMT" w:hAnsi="Times New Roman" w:cs="Times New Roman"/>
          <w:sz w:val="28"/>
          <w:szCs w:val="28"/>
        </w:rPr>
        <w:t xml:space="preserve"> на КММ</w:t>
      </w:r>
    </w:p>
    <w:p w14:paraId="06F7DB68" w14:textId="77777777" w:rsidR="00F20604" w:rsidRPr="008F42B4" w:rsidRDefault="00F20604" w:rsidP="00F2060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8F42B4">
        <w:rPr>
          <w:rFonts w:ascii="Times New Roman" w:eastAsia="TimesNewRomanPSMT" w:hAnsi="Times New Roman" w:cs="Times New Roman"/>
          <w:sz w:val="28"/>
          <w:szCs w:val="28"/>
        </w:rPr>
        <w:t>CNTARM - функция определения счетчика заявок для соответствующего типа АРМ</w:t>
      </w:r>
    </w:p>
    <w:p w14:paraId="6DA8DF4C" w14:textId="77777777" w:rsidR="00F20604" w:rsidRDefault="00F20604" w:rsidP="00F2060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8F42B4">
        <w:rPr>
          <w:rFonts w:ascii="Times New Roman" w:eastAsia="TimesNewRomanPSMT" w:hAnsi="Times New Roman" w:cs="Times New Roman"/>
          <w:sz w:val="28"/>
          <w:szCs w:val="28"/>
        </w:rPr>
        <w:t>CNTCVK - функция определения счетчика заявок с ЦВК для соответствующего типа АРМ</w:t>
      </w:r>
    </w:p>
    <w:p w14:paraId="028B617F" w14:textId="77777777" w:rsidR="00F20604" w:rsidRDefault="00F20604" w:rsidP="00F2060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8F42B4">
        <w:rPr>
          <w:rFonts w:ascii="Times New Roman" w:eastAsia="TimesNewRomanPSMT" w:hAnsi="Times New Roman" w:cs="Times New Roman"/>
          <w:sz w:val="28"/>
          <w:szCs w:val="28"/>
        </w:rPr>
        <w:t>CVKPR - функция определения приоритета на ЦВК для заявок с каждого из АРМ</w:t>
      </w:r>
    </w:p>
    <w:p w14:paraId="3827F46B" w14:textId="77777777" w:rsidR="00F20604" w:rsidRDefault="00F20604" w:rsidP="00F2060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8F42B4">
        <w:rPr>
          <w:rFonts w:ascii="Times New Roman" w:eastAsia="TimesNewRomanPSMT" w:hAnsi="Times New Roman" w:cs="Times New Roman"/>
          <w:sz w:val="28"/>
          <w:szCs w:val="28"/>
        </w:rPr>
        <w:lastRenderedPageBreak/>
        <w:t>COUNT1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– функция для определения, откуда пришла заявка на КММ, с ЦВК или АРМ</w:t>
      </w:r>
    </w:p>
    <w:p w14:paraId="6FD877F3" w14:textId="77777777" w:rsidR="00F20604" w:rsidRPr="003046C1" w:rsidRDefault="00F20604" w:rsidP="00F2060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3046C1">
        <w:rPr>
          <w:rFonts w:ascii="Times New Roman" w:eastAsia="TimesNewRomanPSMT" w:hAnsi="Times New Roman" w:cs="Times New Roman"/>
          <w:sz w:val="28"/>
          <w:szCs w:val="28"/>
        </w:rPr>
        <w:t xml:space="preserve">TERMPR – функция для выставления приоритета в зависимости, откуда пришла заявка на терминал </w:t>
      </w:r>
    </w:p>
    <w:p w14:paraId="5E7E9645" w14:textId="77777777" w:rsidR="00F20604" w:rsidRPr="008F42B4" w:rsidRDefault="00F20604" w:rsidP="00F2060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</w:p>
    <w:p w14:paraId="3957AB9C" w14:textId="77777777" w:rsidR="00F20604" w:rsidRDefault="00F20604" w:rsidP="00F20604">
      <w:pPr>
        <w:rPr>
          <w:rFonts w:ascii="Times New Roman" w:eastAsiaTheme="majorEastAsia" w:hAnsi="Times New Roman" w:cs="Times New Roman"/>
          <w:b/>
          <w:sz w:val="32"/>
          <w:szCs w:val="26"/>
        </w:rPr>
      </w:pPr>
      <w:r>
        <w:rPr>
          <w:rFonts w:ascii="Times New Roman" w:hAnsi="Times New Roman" w:cs="Times New Roman"/>
          <w:b/>
          <w:sz w:val="32"/>
        </w:rPr>
        <w:br w:type="page"/>
      </w:r>
    </w:p>
    <w:p w14:paraId="735F51A4" w14:textId="77777777" w:rsidR="00F20604" w:rsidRPr="004F3B3B" w:rsidRDefault="00F20604" w:rsidP="00F20604">
      <w:pPr>
        <w:pStyle w:val="2"/>
        <w:jc w:val="center"/>
        <w:rPr>
          <w:rFonts w:ascii="Times New Roman" w:eastAsia="TimesNewRomanPSMT" w:hAnsi="Times New Roman" w:cs="Times New Roman"/>
          <w:b/>
          <w:color w:val="auto"/>
          <w:sz w:val="32"/>
        </w:rPr>
      </w:pPr>
      <w:bookmarkStart w:id="6" w:name="_Toc41646622"/>
      <w:r w:rsidRPr="004F3B3B">
        <w:rPr>
          <w:rFonts w:ascii="Times New Roman" w:hAnsi="Times New Roman" w:cs="Times New Roman"/>
          <w:b/>
          <w:color w:val="auto"/>
          <w:sz w:val="32"/>
        </w:rPr>
        <w:lastRenderedPageBreak/>
        <w:t>Логическая схема ВС</w:t>
      </w:r>
      <w:bookmarkEnd w:id="6"/>
    </w:p>
    <w:p w14:paraId="2ACBF5D8" w14:textId="77777777" w:rsidR="00F20604" w:rsidRDefault="00F20604" w:rsidP="00F20604">
      <w:pPr>
        <w:keepNext/>
        <w:jc w:val="center"/>
      </w:pPr>
      <w:r w:rsidRPr="006A1985">
        <w:rPr>
          <w:sz w:val="28"/>
          <w:szCs w:val="28"/>
        </w:rPr>
        <w:object w:dxaOrig="8838" w:dyaOrig="5701" w14:anchorId="4BBF97BB">
          <v:shape id="_x0000_i1027" type="#_x0000_t75" style="width:441.8pt;height:284.55pt" o:ole="">
            <v:imagedata r:id="rId11" o:title=""/>
          </v:shape>
          <o:OLEObject Type="Embed" ProgID="Visio.Drawing.11" ShapeID="_x0000_i1027" DrawAspect="Content" ObjectID="_1715368077" r:id="rId12"/>
        </w:object>
      </w:r>
    </w:p>
    <w:p w14:paraId="6DA31D48" w14:textId="77777777" w:rsidR="00F20604" w:rsidRPr="00C87642" w:rsidRDefault="00F20604" w:rsidP="00F20604">
      <w:pPr>
        <w:pStyle w:val="aff"/>
        <w:jc w:val="center"/>
        <w:rPr>
          <w:b/>
          <w:color w:val="auto"/>
        </w:rPr>
      </w:pPr>
      <w:r w:rsidRPr="00C87642">
        <w:rPr>
          <w:b/>
          <w:color w:val="auto"/>
        </w:rPr>
        <w:t xml:space="preserve">Рисунок </w:t>
      </w:r>
      <w:r w:rsidRPr="00C87642">
        <w:rPr>
          <w:b/>
          <w:color w:val="auto"/>
        </w:rPr>
        <w:fldChar w:fldCharType="begin"/>
      </w:r>
      <w:r w:rsidRPr="00C87642">
        <w:rPr>
          <w:b/>
          <w:color w:val="auto"/>
        </w:rPr>
        <w:instrText xml:space="preserve"> SEQ Рисунок \* ARABIC </w:instrText>
      </w:r>
      <w:r w:rsidRPr="00C87642">
        <w:rPr>
          <w:b/>
          <w:color w:val="auto"/>
        </w:rPr>
        <w:fldChar w:fldCharType="separate"/>
      </w:r>
      <w:r>
        <w:rPr>
          <w:b/>
          <w:noProof/>
          <w:color w:val="auto"/>
        </w:rPr>
        <w:t>2</w:t>
      </w:r>
      <w:r w:rsidRPr="00C87642">
        <w:rPr>
          <w:b/>
          <w:color w:val="auto"/>
        </w:rPr>
        <w:fldChar w:fldCharType="end"/>
      </w:r>
      <w:r w:rsidRPr="00C87642">
        <w:rPr>
          <w:b/>
          <w:color w:val="auto"/>
        </w:rPr>
        <w:t>. Структурная схема моделируемой системы</w:t>
      </w:r>
    </w:p>
    <w:p w14:paraId="25A74DBE" w14:textId="77777777" w:rsidR="00F20604" w:rsidRDefault="00F20604" w:rsidP="00F20604">
      <w:pPr>
        <w:jc w:val="center"/>
        <w:rPr>
          <w:rFonts w:ascii="Times New Roman" w:hAnsi="Times New Roman" w:cs="Times New Roman"/>
          <w:b/>
        </w:rPr>
      </w:pPr>
      <w:r w:rsidRPr="004F3B3B">
        <w:rPr>
          <w:rFonts w:ascii="Times New Roman" w:hAnsi="Times New Roman" w:cs="Times New Roman"/>
          <w:b/>
        </w:rPr>
        <w:t xml:space="preserve"> </w:t>
      </w:r>
    </w:p>
    <w:p w14:paraId="1E5E2BCC" w14:textId="77777777" w:rsidR="00F20604" w:rsidRDefault="00F20604" w:rsidP="00F20604">
      <w:pPr>
        <w:rPr>
          <w:rFonts w:ascii="Times New Roman" w:eastAsiaTheme="majorEastAsia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</w:rPr>
        <w:br w:type="page"/>
      </w:r>
    </w:p>
    <w:p w14:paraId="1DC2E650" w14:textId="77777777" w:rsidR="00F20604" w:rsidRDefault="00F20604" w:rsidP="00F20604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bookmarkStart w:id="7" w:name="_Toc41646623"/>
      <w:r w:rsidRPr="00DF6154">
        <w:rPr>
          <w:rFonts w:ascii="Times New Roman" w:hAnsi="Times New Roman" w:cs="Times New Roman"/>
          <w:b/>
          <w:color w:val="auto"/>
        </w:rPr>
        <w:lastRenderedPageBreak/>
        <w:t>Структурная схема алгоритма моделирования</w:t>
      </w:r>
      <w:bookmarkEnd w:id="7"/>
    </w:p>
    <w:p w14:paraId="590A3D30" w14:textId="77777777" w:rsidR="00F20604" w:rsidRDefault="00F20604" w:rsidP="00F20604">
      <w:pPr>
        <w:keepNext/>
      </w:pPr>
      <w:r>
        <w:rPr>
          <w:noProof/>
        </w:rPr>
        <w:drawing>
          <wp:inline distT="0" distB="0" distL="0" distR="0" wp14:anchorId="0F627099" wp14:editId="4E864704">
            <wp:extent cx="6645910" cy="6605905"/>
            <wp:effectExtent l="0" t="0" r="0" b="444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схема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6605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DA4821" w14:textId="77777777" w:rsidR="00F20604" w:rsidRPr="00695B00" w:rsidRDefault="00F20604" w:rsidP="00F20604">
      <w:pPr>
        <w:pStyle w:val="aff"/>
        <w:jc w:val="center"/>
        <w:rPr>
          <w:b/>
          <w:color w:val="auto"/>
        </w:rPr>
      </w:pPr>
      <w:r w:rsidRPr="00695B00">
        <w:rPr>
          <w:b/>
          <w:color w:val="auto"/>
        </w:rPr>
        <w:t xml:space="preserve">Рисунок </w:t>
      </w:r>
      <w:r w:rsidRPr="00695B00">
        <w:rPr>
          <w:b/>
          <w:color w:val="auto"/>
        </w:rPr>
        <w:fldChar w:fldCharType="begin"/>
      </w:r>
      <w:r w:rsidRPr="00695B00">
        <w:rPr>
          <w:b/>
          <w:color w:val="auto"/>
        </w:rPr>
        <w:instrText xml:space="preserve"> SEQ Рисунок \* ARABIC </w:instrText>
      </w:r>
      <w:r w:rsidRPr="00695B00">
        <w:rPr>
          <w:b/>
          <w:color w:val="auto"/>
        </w:rPr>
        <w:fldChar w:fldCharType="separate"/>
      </w:r>
      <w:r w:rsidRPr="00695B00">
        <w:rPr>
          <w:b/>
          <w:noProof/>
          <w:color w:val="auto"/>
        </w:rPr>
        <w:t>3</w:t>
      </w:r>
      <w:r w:rsidRPr="00695B00">
        <w:rPr>
          <w:b/>
          <w:color w:val="auto"/>
        </w:rPr>
        <w:fldChar w:fldCharType="end"/>
      </w:r>
      <w:r w:rsidRPr="00695B00">
        <w:rPr>
          <w:b/>
          <w:color w:val="auto"/>
        </w:rPr>
        <w:t>.Структурная схема алгоритма работы моделируемой системы</w:t>
      </w:r>
    </w:p>
    <w:p w14:paraId="690E1731" w14:textId="77777777" w:rsidR="00F20604" w:rsidRPr="00C52FBB" w:rsidRDefault="00F20604" w:rsidP="00F20604">
      <w:pPr>
        <w:pStyle w:val="1"/>
        <w:jc w:val="center"/>
        <w:rPr>
          <w:rFonts w:ascii="Times New Roman" w:hAnsi="Times New Roman" w:cs="Times New Roman"/>
          <w:b/>
        </w:rPr>
      </w:pPr>
      <w:r w:rsidRPr="00DF6154">
        <w:rPr>
          <w:rFonts w:ascii="Times New Roman" w:hAnsi="Times New Roman" w:cs="Times New Roman"/>
          <w:b/>
        </w:rPr>
        <w:br w:type="page"/>
      </w:r>
    </w:p>
    <w:p w14:paraId="5C9CA0B8" w14:textId="77777777" w:rsidR="00F20604" w:rsidRPr="00EE501A" w:rsidRDefault="00F20604" w:rsidP="00F20604">
      <w:pPr>
        <w:pStyle w:val="1"/>
        <w:jc w:val="center"/>
        <w:rPr>
          <w:rFonts w:ascii="Times New Roman" w:hAnsi="Times New Roman" w:cs="Times New Roman"/>
          <w:b/>
          <w:color w:val="auto"/>
          <w:lang w:val="en-US"/>
        </w:rPr>
      </w:pPr>
      <w:bookmarkStart w:id="8" w:name="_Toc41646624"/>
      <w:r w:rsidRPr="00C11550">
        <w:rPr>
          <w:rFonts w:ascii="Times New Roman" w:hAnsi="Times New Roman" w:cs="Times New Roman"/>
          <w:b/>
          <w:color w:val="auto"/>
        </w:rPr>
        <w:lastRenderedPageBreak/>
        <w:t>Программа</w:t>
      </w:r>
      <w:r w:rsidRPr="00EE501A">
        <w:rPr>
          <w:rFonts w:ascii="Times New Roman" w:hAnsi="Times New Roman" w:cs="Times New Roman"/>
          <w:b/>
          <w:color w:val="auto"/>
          <w:lang w:val="en-US"/>
        </w:rPr>
        <w:t xml:space="preserve"> </w:t>
      </w:r>
      <w:r w:rsidRPr="00C11550">
        <w:rPr>
          <w:rFonts w:ascii="Times New Roman" w:hAnsi="Times New Roman" w:cs="Times New Roman"/>
          <w:b/>
          <w:color w:val="auto"/>
        </w:rPr>
        <w:t>моделирования</w:t>
      </w:r>
      <w:r w:rsidRPr="00EE501A">
        <w:rPr>
          <w:rFonts w:ascii="Times New Roman" w:hAnsi="Times New Roman" w:cs="Times New Roman"/>
          <w:b/>
          <w:color w:val="auto"/>
          <w:lang w:val="en-US"/>
        </w:rPr>
        <w:t xml:space="preserve"> </w:t>
      </w:r>
      <w:r w:rsidRPr="00C11550">
        <w:rPr>
          <w:rFonts w:ascii="Times New Roman" w:hAnsi="Times New Roman" w:cs="Times New Roman"/>
          <w:b/>
          <w:color w:val="auto"/>
        </w:rPr>
        <w:t>на</w:t>
      </w:r>
      <w:r w:rsidRPr="00EE501A">
        <w:rPr>
          <w:rFonts w:ascii="Times New Roman" w:hAnsi="Times New Roman" w:cs="Times New Roman"/>
          <w:b/>
          <w:color w:val="auto"/>
          <w:lang w:val="en-US"/>
        </w:rPr>
        <w:t xml:space="preserve"> </w:t>
      </w:r>
      <w:r w:rsidRPr="00C11550">
        <w:rPr>
          <w:rFonts w:ascii="Times New Roman" w:hAnsi="Times New Roman" w:cs="Times New Roman"/>
          <w:b/>
          <w:color w:val="auto"/>
          <w:lang w:val="en-US"/>
        </w:rPr>
        <w:t>G</w:t>
      </w:r>
      <w:r w:rsidRPr="00806B75">
        <w:rPr>
          <w:rFonts w:ascii="Times New Roman" w:hAnsi="Times New Roman" w:cs="Times New Roman"/>
          <w:b/>
          <w:color w:val="auto"/>
          <w:lang w:val="en-US"/>
        </w:rPr>
        <w:t>PSS</w:t>
      </w:r>
      <w:bookmarkEnd w:id="8"/>
    </w:p>
    <w:p w14:paraId="7FCE9E96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EE501A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EE501A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>SIMULATE</w:t>
      </w:r>
    </w:p>
    <w:p w14:paraId="34A6E857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REALLOCATE COM,32719</w:t>
      </w:r>
    </w:p>
    <w:p w14:paraId="022C1139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6F9D7359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FARM</w:t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FUNCTION RN1,D2</w:t>
      </w:r>
    </w:p>
    <w:p w14:paraId="065F0DA8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.7,23/1,28</w:t>
      </w:r>
    </w:p>
    <w:p w14:paraId="079B94DD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76AAA9EA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TK3</w:t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FUNCTION RN1,D2</w:t>
      </w:r>
    </w:p>
    <w:p w14:paraId="0C4568BA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.9,2/1,1</w:t>
      </w:r>
    </w:p>
    <w:p w14:paraId="5DCF5EA4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776EA6D2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TERM</w:t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FUNCTION P1,E3</w:t>
      </w:r>
    </w:p>
    <w:p w14:paraId="6B02C00C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1,TERM1/2,TERM2/3,TERM3</w:t>
      </w:r>
    </w:p>
    <w:p w14:paraId="638E6CA4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69EAB926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TKMM</w:t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FUNCTION P1,E3</w:t>
      </w:r>
    </w:p>
    <w:p w14:paraId="6CCDE462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1,4/2,3/3,FN$TK3</w:t>
      </w:r>
    </w:p>
    <w:p w14:paraId="31BF6DED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17E8ED59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CNTARM</w:t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FUNCTION P1,E3</w:t>
      </w:r>
    </w:p>
    <w:p w14:paraId="5DE63769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1,ZARM1/2,ZARM2/3,ZARM3</w:t>
      </w:r>
    </w:p>
    <w:p w14:paraId="63E8AD4E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704D7455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CNTCVK</w:t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FUNCTION P1,E3</w:t>
      </w:r>
    </w:p>
    <w:p w14:paraId="6674C967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1,ZCVK1/2,ZCVK2/3,ZCVK3</w:t>
      </w:r>
    </w:p>
    <w:p w14:paraId="295F5D3F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4A88F1C8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COUNT1</w:t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FUNCTION P2,E2</w:t>
      </w:r>
    </w:p>
    <w:p w14:paraId="02B072D5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0,FN$CNTARM/1,FN$CNTCVK</w:t>
      </w:r>
    </w:p>
    <w:p w14:paraId="4631FB71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06880263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CVKPR</w:t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FUNCTION P1,D3</w:t>
      </w:r>
    </w:p>
    <w:p w14:paraId="2AD03C66" w14:textId="77777777" w:rsidR="00F20604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1,9/2,8/3,7</w:t>
      </w:r>
    </w:p>
    <w:p w14:paraId="11A9E3E2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3D980BE0" w14:textId="77777777" w:rsidR="00F20604" w:rsidRPr="00AC49CA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AC49CA">
        <w:rPr>
          <w:rFonts w:ascii="Times New Roman" w:hAnsi="Times New Roman" w:cs="Times New Roman"/>
          <w:sz w:val="24"/>
          <w:szCs w:val="24"/>
          <w:lang w:val="en-US"/>
        </w:rPr>
        <w:t>TERMPR</w:t>
      </w:r>
      <w:r w:rsidRPr="00AC49CA">
        <w:rPr>
          <w:rFonts w:ascii="Times New Roman" w:hAnsi="Times New Roman" w:cs="Times New Roman"/>
          <w:sz w:val="24"/>
          <w:szCs w:val="24"/>
          <w:lang w:val="en-US"/>
        </w:rPr>
        <w:tab/>
        <w:t>FUNCTION P2,D2</w:t>
      </w:r>
    </w:p>
    <w:p w14:paraId="0D0C61C0" w14:textId="77777777" w:rsidR="00F20604" w:rsidRPr="00AC49CA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AC49CA">
        <w:rPr>
          <w:rFonts w:ascii="Times New Roman" w:hAnsi="Times New Roman" w:cs="Times New Roman"/>
          <w:sz w:val="24"/>
          <w:szCs w:val="24"/>
          <w:lang w:val="en-US"/>
        </w:rPr>
        <w:t>0,30/1,25</w:t>
      </w:r>
    </w:p>
    <w:p w14:paraId="2F0EC044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INITIAL X$EXIT,1100</w:t>
      </w:r>
    </w:p>
    <w:p w14:paraId="63F2CF69" w14:textId="77777777" w:rsidR="00F20604" w:rsidRPr="00F20604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INITIAL</w:t>
      </w:r>
      <w:r w:rsidRPr="00F20604">
        <w:rPr>
          <w:rFonts w:ascii="Times New Roman" w:hAnsi="Times New Roman" w:cs="Times New Roman"/>
          <w:sz w:val="24"/>
          <w:szCs w:val="24"/>
        </w:rPr>
        <w:t xml:space="preserve"> </w:t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F20604">
        <w:rPr>
          <w:rFonts w:ascii="Times New Roman" w:hAnsi="Times New Roman" w:cs="Times New Roman"/>
          <w:sz w:val="24"/>
          <w:szCs w:val="24"/>
        </w:rPr>
        <w:t>$</w:t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>ENDOBSL</w:t>
      </w:r>
      <w:r w:rsidRPr="00F20604">
        <w:rPr>
          <w:rFonts w:ascii="Times New Roman" w:hAnsi="Times New Roman" w:cs="Times New Roman"/>
          <w:sz w:val="24"/>
          <w:szCs w:val="24"/>
        </w:rPr>
        <w:t xml:space="preserve">,0 </w:t>
      </w:r>
      <w:r w:rsidRPr="00CB5491">
        <w:rPr>
          <w:rFonts w:ascii="Times New Roman" w:hAnsi="Times New Roman" w:cs="Times New Roman"/>
          <w:sz w:val="24"/>
          <w:szCs w:val="24"/>
        </w:rPr>
        <w:t>конец</w:t>
      </w:r>
      <w:r w:rsidRPr="00F20604">
        <w:rPr>
          <w:rFonts w:ascii="Times New Roman" w:hAnsi="Times New Roman" w:cs="Times New Roman"/>
          <w:sz w:val="24"/>
          <w:szCs w:val="24"/>
        </w:rPr>
        <w:t xml:space="preserve"> </w:t>
      </w:r>
      <w:r w:rsidRPr="00CB5491">
        <w:rPr>
          <w:rFonts w:ascii="Times New Roman" w:hAnsi="Times New Roman" w:cs="Times New Roman"/>
          <w:sz w:val="24"/>
          <w:szCs w:val="24"/>
        </w:rPr>
        <w:t>обслуживания</w:t>
      </w:r>
      <w:r w:rsidRPr="00F20604">
        <w:rPr>
          <w:rFonts w:ascii="Times New Roman" w:hAnsi="Times New Roman" w:cs="Times New Roman"/>
          <w:sz w:val="24"/>
          <w:szCs w:val="24"/>
        </w:rPr>
        <w:t xml:space="preserve"> </w:t>
      </w:r>
      <w:r w:rsidRPr="00CB5491">
        <w:rPr>
          <w:rFonts w:ascii="Times New Roman" w:hAnsi="Times New Roman" w:cs="Times New Roman"/>
          <w:sz w:val="24"/>
          <w:szCs w:val="24"/>
        </w:rPr>
        <w:t>заявок</w:t>
      </w:r>
    </w:p>
    <w:p w14:paraId="750BDFC2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F20604">
        <w:rPr>
          <w:rFonts w:ascii="Times New Roman" w:hAnsi="Times New Roman" w:cs="Times New Roman"/>
          <w:sz w:val="24"/>
          <w:szCs w:val="24"/>
        </w:rPr>
        <w:tab/>
      </w:r>
      <w:r w:rsidRPr="00F20604">
        <w:rPr>
          <w:rFonts w:ascii="Times New Roman" w:hAnsi="Times New Roman" w:cs="Times New Roman"/>
          <w:sz w:val="24"/>
          <w:szCs w:val="24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>INITIAL X$ZARM1,0</w:t>
      </w:r>
    </w:p>
    <w:p w14:paraId="639415E7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INITIAL X$ZARM2,0</w:t>
      </w:r>
    </w:p>
    <w:p w14:paraId="431925A5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INITIAL X$ZARM3,0</w:t>
      </w:r>
    </w:p>
    <w:p w14:paraId="36C605E8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INITIAL X$ZCVK1,0</w:t>
      </w:r>
    </w:p>
    <w:p w14:paraId="65DD5C63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INITIAL X$ZCVK2,0</w:t>
      </w:r>
    </w:p>
    <w:p w14:paraId="782E2A43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INITIAL X$ZCVK3,0</w:t>
      </w:r>
    </w:p>
    <w:p w14:paraId="1E18468D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24574C97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GENERATE 140,35,,27</w:t>
      </w:r>
    </w:p>
    <w:p w14:paraId="44220DA1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ASSIGN 1,1</w:t>
      </w:r>
    </w:p>
    <w:p w14:paraId="6971ABFB" w14:textId="77777777" w:rsidR="00F20604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TERM1</w:t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C49CA">
        <w:rPr>
          <w:rFonts w:ascii="Times New Roman" w:hAnsi="Times New Roman" w:cs="Times New Roman"/>
          <w:sz w:val="24"/>
          <w:szCs w:val="24"/>
          <w:lang w:val="en-US"/>
        </w:rPr>
        <w:t>PRIORITY FN$TERMPR</w:t>
      </w:r>
    </w:p>
    <w:p w14:paraId="48DFBBDC" w14:textId="77777777" w:rsidR="00F20604" w:rsidRPr="00CB5491" w:rsidRDefault="00F20604" w:rsidP="00F20604">
      <w:pPr>
        <w:spacing w:after="0" w:line="240" w:lineRule="auto"/>
        <w:ind w:left="708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ASSIGN 2,0</w:t>
      </w:r>
    </w:p>
    <w:p w14:paraId="4A36D48B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QUEUE QTERM1</w:t>
      </w:r>
    </w:p>
    <w:p w14:paraId="3484A85F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SEIZE STERM1</w:t>
      </w:r>
    </w:p>
    <w:p w14:paraId="603C101D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DEPART QTERM1</w:t>
      </w:r>
    </w:p>
    <w:p w14:paraId="7B430CF0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ADVANCE 30,10</w:t>
      </w:r>
    </w:p>
    <w:p w14:paraId="56543C50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RELEASE STERM1</w:t>
      </w:r>
    </w:p>
    <w:p w14:paraId="789A9CE7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SAVEVALUE EXIT-,1</w:t>
      </w:r>
    </w:p>
    <w:p w14:paraId="5E8253EF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48DAE824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ARM1</w:t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PRIORITY 20</w:t>
      </w:r>
    </w:p>
    <w:p w14:paraId="110891A3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QUEUE QARM1</w:t>
      </w:r>
    </w:p>
    <w:p w14:paraId="10C7C48D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SEIZE SARM1</w:t>
      </w:r>
    </w:p>
    <w:p w14:paraId="5ACC20C0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DEPART QARM1</w:t>
      </w:r>
    </w:p>
    <w:p w14:paraId="6411432F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ADVANCE FN$FARM</w:t>
      </w:r>
    </w:p>
    <w:p w14:paraId="054B4F53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RELEASE SARM1</w:t>
      </w:r>
    </w:p>
    <w:p w14:paraId="352ED02F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TRANSFER .3,TERM1,KMMIN</w:t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</w:p>
    <w:p w14:paraId="5FF57B48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67875BAF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>GENERATE 180,,,34</w:t>
      </w:r>
    </w:p>
    <w:p w14:paraId="4ED5434E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ASSIGN 1,2</w:t>
      </w:r>
    </w:p>
    <w:p w14:paraId="6683F567" w14:textId="77777777" w:rsidR="00F20604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TERM2</w:t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C49CA">
        <w:rPr>
          <w:rFonts w:ascii="Times New Roman" w:hAnsi="Times New Roman" w:cs="Times New Roman"/>
          <w:sz w:val="24"/>
          <w:szCs w:val="24"/>
          <w:lang w:val="en-US"/>
        </w:rPr>
        <w:t>PRIORITY FN$TERMPR</w:t>
      </w:r>
    </w:p>
    <w:p w14:paraId="6F6A6A19" w14:textId="77777777" w:rsidR="00F20604" w:rsidRPr="00CB5491" w:rsidRDefault="00F20604" w:rsidP="00F20604">
      <w:pPr>
        <w:spacing w:after="0" w:line="240" w:lineRule="auto"/>
        <w:ind w:left="708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ASSIGN 2,0</w:t>
      </w:r>
    </w:p>
    <w:p w14:paraId="607540AF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QUEUE QTERM2</w:t>
      </w:r>
    </w:p>
    <w:p w14:paraId="0D3F604E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SEIZE STERM2</w:t>
      </w:r>
    </w:p>
    <w:p w14:paraId="535E44EF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DEPART QTERM2</w:t>
      </w:r>
    </w:p>
    <w:p w14:paraId="6287724B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ADVANCE 30,15</w:t>
      </w:r>
    </w:p>
    <w:p w14:paraId="01388F8D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RELEASE STERM2</w:t>
      </w:r>
    </w:p>
    <w:p w14:paraId="71E7C1B4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SAVEVALUE EXIT-,1</w:t>
      </w:r>
    </w:p>
    <w:p w14:paraId="62FEFA0B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6ACB73B3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ARM2</w:t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PRIORITY 15</w:t>
      </w:r>
    </w:p>
    <w:p w14:paraId="1A2295F6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QUEUE QARM2</w:t>
      </w:r>
    </w:p>
    <w:p w14:paraId="3BDFC2A1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SEIZE SARM2</w:t>
      </w:r>
    </w:p>
    <w:p w14:paraId="123A602D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DEPART QARM2</w:t>
      </w:r>
    </w:p>
    <w:p w14:paraId="64884EF9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ADVANCE FN$FARM</w:t>
      </w:r>
    </w:p>
    <w:p w14:paraId="5C4AA23D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RELEASE SARM2</w:t>
      </w:r>
    </w:p>
    <w:p w14:paraId="363EDAB3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TRANSFER .3,TERM2,KMMIN</w:t>
      </w:r>
    </w:p>
    <w:p w14:paraId="2458C505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7C8B08EF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>GENERATE 220,,,25</w:t>
      </w:r>
    </w:p>
    <w:p w14:paraId="7CE2BAE5" w14:textId="77777777" w:rsidR="00F20604" w:rsidRPr="00194CE0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ASSIG</w:t>
      </w:r>
      <w:r w:rsidRPr="00194CE0">
        <w:rPr>
          <w:rFonts w:ascii="Times New Roman" w:hAnsi="Times New Roman" w:cs="Times New Roman"/>
          <w:sz w:val="24"/>
          <w:szCs w:val="24"/>
          <w:lang w:val="en-US"/>
        </w:rPr>
        <w:t>N 1,3</w:t>
      </w:r>
    </w:p>
    <w:p w14:paraId="2128EFFC" w14:textId="77777777" w:rsidR="00F20604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94CE0">
        <w:rPr>
          <w:rFonts w:ascii="Times New Roman" w:hAnsi="Times New Roman" w:cs="Times New Roman"/>
          <w:sz w:val="24"/>
          <w:szCs w:val="24"/>
          <w:lang w:val="en-US"/>
        </w:rPr>
        <w:t>TERM3</w:t>
      </w:r>
      <w:r w:rsidRPr="00194CE0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C49CA">
        <w:rPr>
          <w:rFonts w:ascii="Times New Roman" w:hAnsi="Times New Roman" w:cs="Times New Roman"/>
          <w:sz w:val="24"/>
          <w:szCs w:val="24"/>
          <w:lang w:val="en-US"/>
        </w:rPr>
        <w:t>PRIORITY FN$TERMPR</w:t>
      </w:r>
    </w:p>
    <w:p w14:paraId="3A8B55B6" w14:textId="77777777" w:rsidR="00F20604" w:rsidRPr="00194CE0" w:rsidRDefault="00F20604" w:rsidP="00F20604">
      <w:pPr>
        <w:spacing w:after="0" w:line="240" w:lineRule="auto"/>
        <w:ind w:left="708" w:firstLine="708"/>
        <w:rPr>
          <w:rFonts w:ascii="Times New Roman" w:hAnsi="Times New Roman" w:cs="Times New Roman"/>
          <w:sz w:val="24"/>
          <w:szCs w:val="24"/>
          <w:lang w:val="en-US"/>
        </w:rPr>
      </w:pPr>
      <w:r w:rsidRPr="00194CE0">
        <w:rPr>
          <w:rFonts w:ascii="Times New Roman" w:hAnsi="Times New Roman" w:cs="Times New Roman"/>
          <w:sz w:val="24"/>
          <w:szCs w:val="24"/>
          <w:lang w:val="en-US"/>
        </w:rPr>
        <w:t>ASSIGN 2,0</w:t>
      </w:r>
    </w:p>
    <w:p w14:paraId="0E6405AE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94CE0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94CE0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>QUEUE QTERM3</w:t>
      </w:r>
    </w:p>
    <w:p w14:paraId="2E3AA088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SEIZE STERM3</w:t>
      </w:r>
    </w:p>
    <w:p w14:paraId="1A2D3D5A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DEPART QTERM3</w:t>
      </w:r>
    </w:p>
    <w:p w14:paraId="54976529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ADVANCE 35,12</w:t>
      </w:r>
    </w:p>
    <w:p w14:paraId="4F10A9F7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RELEASE STERM3</w:t>
      </w:r>
    </w:p>
    <w:p w14:paraId="4D553AED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SAVEVALUE EXIT-,1</w:t>
      </w:r>
    </w:p>
    <w:p w14:paraId="59C279E7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14CB6AA9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ARM3</w:t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PRIORITY 10</w:t>
      </w:r>
    </w:p>
    <w:p w14:paraId="5AC7A3C5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QUEUE QARM3</w:t>
      </w:r>
    </w:p>
    <w:p w14:paraId="37E29642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SEIZE SARM3</w:t>
      </w:r>
    </w:p>
    <w:p w14:paraId="0AAB25B7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DEPART QARM3</w:t>
      </w:r>
    </w:p>
    <w:p w14:paraId="62D298BF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ADVANCE FN$FARM</w:t>
      </w:r>
    </w:p>
    <w:p w14:paraId="443ACB3A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RELEASE SARM3</w:t>
      </w:r>
    </w:p>
    <w:p w14:paraId="1E9342DE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TRANSFER .3,TERM3,KMMIN</w:t>
      </w:r>
    </w:p>
    <w:p w14:paraId="12790D7A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4906B818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KMMIN</w:t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LINK CUKMM,FIFO,KMM</w:t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</w:p>
    <w:p w14:paraId="21D14218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73E1503B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KMM</w:t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SEIZE SKMM</w:t>
      </w:r>
    </w:p>
    <w:p w14:paraId="25CFEC82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ADVANCE FN$TKMM</w:t>
      </w:r>
    </w:p>
    <w:p w14:paraId="34B1017B" w14:textId="77777777" w:rsidR="00F20604" w:rsidRPr="00194CE0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94CE0">
        <w:rPr>
          <w:rFonts w:ascii="Times New Roman" w:hAnsi="Times New Roman" w:cs="Times New Roman"/>
          <w:sz w:val="24"/>
          <w:szCs w:val="24"/>
          <w:lang w:val="en-US"/>
        </w:rPr>
        <w:t>RELEASE SKMM</w:t>
      </w:r>
    </w:p>
    <w:p w14:paraId="0592A5C0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94CE0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94CE0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>SAVEVALUE FN$COUNT1+,1</w:t>
      </w:r>
    </w:p>
    <w:p w14:paraId="65ED76F6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UNLINK CUKMM,KMM,1</w:t>
      </w:r>
    </w:p>
    <w:p w14:paraId="61F9AEC1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TEST E P2,0,FN$TERM</w:t>
      </w:r>
    </w:p>
    <w:p w14:paraId="42B217D3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4548E134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SAVEVALUE ENDOBSL+,1</w:t>
      </w:r>
    </w:p>
    <w:p w14:paraId="17F462C8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TEST E X$ENDOBSL,5,CVK</w:t>
      </w:r>
    </w:p>
    <w:p w14:paraId="157E52CC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SAVEVALUE ENDOBSL,0</w:t>
      </w:r>
    </w:p>
    <w:p w14:paraId="2A3B222B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TRANSFER ,DEL</w:t>
      </w:r>
    </w:p>
    <w:p w14:paraId="399A9F18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7BD61C87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CVK</w:t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QUEUE QCVK</w:t>
      </w:r>
    </w:p>
    <w:p w14:paraId="60116BD0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SEIZE SCVK</w:t>
      </w:r>
    </w:p>
    <w:p w14:paraId="176205AC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DEPART QCVK</w:t>
      </w:r>
    </w:p>
    <w:p w14:paraId="26805BAC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ADVANCE 36,5</w:t>
      </w:r>
    </w:p>
    <w:p w14:paraId="25499434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RELEASE SCVK</w:t>
      </w:r>
    </w:p>
    <w:p w14:paraId="12C743A5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PRIORITY FN$CVKPR</w:t>
      </w:r>
    </w:p>
    <w:p w14:paraId="017ABFA0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ASSIGN 2,1</w:t>
      </w:r>
    </w:p>
    <w:p w14:paraId="5D1616D1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TRANSFER ,KMMIN</w:t>
      </w:r>
    </w:p>
    <w:p w14:paraId="33764AE3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5C23A82D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>DEL</w:t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TERMINATE</w:t>
      </w:r>
    </w:p>
    <w:p w14:paraId="5EF7ABA6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5E80EF52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GENERATE ,,,1</w:t>
      </w:r>
    </w:p>
    <w:p w14:paraId="136A0BD6" w14:textId="77777777" w:rsidR="00F20604" w:rsidRPr="00CB5491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TEST E X$EXIT,0</w:t>
      </w:r>
    </w:p>
    <w:p w14:paraId="6654CB8F" w14:textId="77777777" w:rsidR="00F20604" w:rsidRPr="00A174E8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ab/>
        <w:t>TERMINATE</w:t>
      </w:r>
      <w:r w:rsidRPr="00A174E8">
        <w:rPr>
          <w:rFonts w:ascii="Times New Roman" w:hAnsi="Times New Roman" w:cs="Times New Roman"/>
          <w:sz w:val="24"/>
          <w:szCs w:val="24"/>
          <w:lang w:val="en-US"/>
        </w:rPr>
        <w:t xml:space="preserve"> 1</w:t>
      </w:r>
    </w:p>
    <w:p w14:paraId="5E121D57" w14:textId="77777777" w:rsidR="00F20604" w:rsidRPr="00194CE0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A174E8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174E8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>START</w:t>
      </w:r>
      <w:r w:rsidRPr="00194CE0">
        <w:rPr>
          <w:rFonts w:ascii="Times New Roman" w:hAnsi="Times New Roman" w:cs="Times New Roman"/>
          <w:sz w:val="24"/>
          <w:szCs w:val="24"/>
        </w:rPr>
        <w:t xml:space="preserve"> 1</w:t>
      </w:r>
    </w:p>
    <w:p w14:paraId="77FC7E20" w14:textId="77777777" w:rsidR="00F20604" w:rsidRPr="00194CE0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2C7F8491" w14:textId="77777777" w:rsidR="00F20604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94CE0">
        <w:rPr>
          <w:rFonts w:ascii="Times New Roman" w:hAnsi="Times New Roman" w:cs="Times New Roman"/>
          <w:sz w:val="24"/>
          <w:szCs w:val="24"/>
        </w:rPr>
        <w:tab/>
      </w:r>
      <w:r w:rsidRPr="00194CE0">
        <w:rPr>
          <w:rFonts w:ascii="Times New Roman" w:hAnsi="Times New Roman" w:cs="Times New Roman"/>
          <w:sz w:val="24"/>
          <w:szCs w:val="24"/>
        </w:rPr>
        <w:tab/>
      </w:r>
      <w:r w:rsidRPr="00CB5491">
        <w:rPr>
          <w:rFonts w:ascii="Times New Roman" w:hAnsi="Times New Roman" w:cs="Times New Roman"/>
          <w:sz w:val="24"/>
          <w:szCs w:val="24"/>
          <w:lang w:val="en-US"/>
        </w:rPr>
        <w:t>END</w:t>
      </w:r>
    </w:p>
    <w:p w14:paraId="330D7ABB" w14:textId="77777777" w:rsidR="00F20604" w:rsidRDefault="00F20604" w:rsidP="00F20604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bookmarkStart w:id="9" w:name="_Toc41646625"/>
      <w:r w:rsidRPr="003B4A60">
        <w:rPr>
          <w:rFonts w:ascii="Times New Roman" w:hAnsi="Times New Roman" w:cs="Times New Roman"/>
          <w:b/>
          <w:color w:val="auto"/>
        </w:rPr>
        <w:t>Дополнительное задание</w:t>
      </w:r>
      <w:bookmarkEnd w:id="9"/>
      <w:r w:rsidRPr="003B4A60">
        <w:rPr>
          <w:rFonts w:ascii="Times New Roman" w:hAnsi="Times New Roman" w:cs="Times New Roman"/>
          <w:b/>
          <w:color w:val="auto"/>
        </w:rPr>
        <w:t xml:space="preserve"> </w:t>
      </w:r>
    </w:p>
    <w:tbl>
      <w:tblPr>
        <w:tblW w:w="9650" w:type="dxa"/>
        <w:jc w:val="center"/>
        <w:tblLook w:val="01E0" w:firstRow="1" w:lastRow="1" w:firstColumn="1" w:lastColumn="1" w:noHBand="0" w:noVBand="0"/>
      </w:tblPr>
      <w:tblGrid>
        <w:gridCol w:w="3358"/>
        <w:gridCol w:w="6292"/>
      </w:tblGrid>
      <w:tr w:rsidR="00F20604" w:rsidRPr="00CB5491" w14:paraId="2F331292" w14:textId="77777777" w:rsidTr="004D76A7">
        <w:trPr>
          <w:trHeight w:val="1478"/>
          <w:jc w:val="center"/>
        </w:trPr>
        <w:tc>
          <w:tcPr>
            <w:tcW w:w="3358" w:type="dxa"/>
          </w:tcPr>
          <w:p w14:paraId="272A196C" w14:textId="77777777" w:rsidR="00F20604" w:rsidRPr="00CB5491" w:rsidRDefault="00F20604" w:rsidP="004D76A7">
            <w:pPr>
              <w:pStyle w:val="ae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>Условия окончания обслуживания заявок</w:t>
            </w:r>
          </w:p>
        </w:tc>
        <w:tc>
          <w:tcPr>
            <w:tcW w:w="6292" w:type="dxa"/>
          </w:tcPr>
          <w:p w14:paraId="151E14A3" w14:textId="77777777" w:rsidR="00F20604" w:rsidRDefault="00F20604" w:rsidP="004D76A7">
            <w:pPr>
              <w:pStyle w:val="ae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>После обработки на КММ систему покидает каждая 5-я заявка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обывавшая на ЦВК.</w:t>
            </w:r>
          </w:p>
          <w:p w14:paraId="3E0A60DF" w14:textId="77777777" w:rsidR="00F20604" w:rsidRPr="00AD18E2" w:rsidRDefault="00F20604" w:rsidP="004D76A7">
            <w:pPr>
              <w:pStyle w:val="ae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555C306C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</w:rPr>
        <w:tab/>
      </w:r>
      <w:r w:rsidRPr="008756BF">
        <w:rPr>
          <w:rFonts w:ascii="Times New Roman" w:hAnsi="Times New Roman" w:cs="Times New Roman"/>
          <w:sz w:val="24"/>
          <w:szCs w:val="24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SIMULATE</w:t>
      </w:r>
    </w:p>
    <w:p w14:paraId="4CBA80B7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REALLOCATE COM,32719</w:t>
      </w:r>
    </w:p>
    <w:p w14:paraId="29E8D262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63DBD4A3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FARM</w:t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FUNCTION RN1,D2</w:t>
      </w:r>
    </w:p>
    <w:p w14:paraId="037965A8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.7,23/1,28</w:t>
      </w:r>
    </w:p>
    <w:p w14:paraId="633D9BD8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4D90A80D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TK3</w:t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FUNCTION RN1,D2</w:t>
      </w:r>
    </w:p>
    <w:p w14:paraId="418BDADB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.9,2/1,1</w:t>
      </w:r>
    </w:p>
    <w:p w14:paraId="2D57DF1F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1F1780C1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TERM</w:t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FUNCTION P1,E3</w:t>
      </w:r>
    </w:p>
    <w:p w14:paraId="63B33371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1,TERM1/2,TERM2/3,TERM3</w:t>
      </w:r>
    </w:p>
    <w:p w14:paraId="6CC97341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07577276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TKMM</w:t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FUNCTION P1,E3</w:t>
      </w:r>
    </w:p>
    <w:p w14:paraId="40CED76F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1,4/2,3/3,FN$TK3</w:t>
      </w:r>
    </w:p>
    <w:p w14:paraId="5A2B8A80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536D2DC9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CNTARM</w:t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FUNCTION P1,E3</w:t>
      </w:r>
    </w:p>
    <w:p w14:paraId="1E825755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1,ZARM1/2,ZARM2/3,ZARM3</w:t>
      </w:r>
    </w:p>
    <w:p w14:paraId="095D0D28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51CE70A0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CNTCVK</w:t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FUNCTION P1,E3</w:t>
      </w:r>
    </w:p>
    <w:p w14:paraId="77C393B2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1,ZCVK1/2,ZCVK2/3,ZCVK3</w:t>
      </w:r>
    </w:p>
    <w:p w14:paraId="2506113F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74D061D8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COUNT1</w:t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FUNCTION P2,E2</w:t>
      </w:r>
    </w:p>
    <w:p w14:paraId="79469201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lastRenderedPageBreak/>
        <w:t>0,FN$CNTARM/1,FN$CNTCVK</w:t>
      </w:r>
    </w:p>
    <w:p w14:paraId="235C17FE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1F1126D8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CVKPR</w:t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FUNCTION P1,D3</w:t>
      </w:r>
    </w:p>
    <w:p w14:paraId="700BEF74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1,9/2,8/3,7</w:t>
      </w:r>
    </w:p>
    <w:p w14:paraId="14EE1DD2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0DFAAB54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TERMPR</w:t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FUNCTION P2,D2</w:t>
      </w:r>
    </w:p>
    <w:p w14:paraId="648B652B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0,30/1,25</w:t>
      </w:r>
    </w:p>
    <w:p w14:paraId="52B5108A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074869E2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INITIAL X$EXIT,1100</w:t>
      </w:r>
    </w:p>
    <w:p w14:paraId="0012BE39" w14:textId="77777777" w:rsidR="00F20604" w:rsidRPr="00F20604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C52FBB">
        <w:rPr>
          <w:rFonts w:ascii="Times New Roman" w:hAnsi="Times New Roman" w:cs="Times New Roman"/>
          <w:sz w:val="24"/>
          <w:szCs w:val="24"/>
          <w:lang w:val="en-US"/>
        </w:rPr>
        <w:t>INITIAL</w:t>
      </w:r>
      <w:r w:rsidRPr="00F20604">
        <w:rPr>
          <w:rFonts w:ascii="Times New Roman" w:hAnsi="Times New Roman" w:cs="Times New Roman"/>
          <w:sz w:val="24"/>
          <w:szCs w:val="24"/>
        </w:rPr>
        <w:t xml:space="preserve"> </w:t>
      </w:r>
      <w:r w:rsidRPr="00C52FBB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F20604">
        <w:rPr>
          <w:rFonts w:ascii="Times New Roman" w:hAnsi="Times New Roman" w:cs="Times New Roman"/>
          <w:sz w:val="24"/>
          <w:szCs w:val="24"/>
        </w:rPr>
        <w:t>$</w:t>
      </w:r>
      <w:r w:rsidRPr="00C52FBB">
        <w:rPr>
          <w:rFonts w:ascii="Times New Roman" w:hAnsi="Times New Roman" w:cs="Times New Roman"/>
          <w:sz w:val="24"/>
          <w:szCs w:val="24"/>
          <w:lang w:val="en-US"/>
        </w:rPr>
        <w:t>ENDOBSL</w:t>
      </w:r>
      <w:r w:rsidRPr="00F20604">
        <w:rPr>
          <w:rFonts w:ascii="Times New Roman" w:hAnsi="Times New Roman" w:cs="Times New Roman"/>
          <w:sz w:val="24"/>
          <w:szCs w:val="24"/>
        </w:rPr>
        <w:t xml:space="preserve">,0 </w:t>
      </w:r>
      <w:r w:rsidRPr="008756BF">
        <w:rPr>
          <w:rFonts w:ascii="Times New Roman" w:hAnsi="Times New Roman" w:cs="Times New Roman"/>
          <w:sz w:val="24"/>
          <w:szCs w:val="24"/>
        </w:rPr>
        <w:t>конец</w:t>
      </w:r>
      <w:r w:rsidRPr="00F20604">
        <w:rPr>
          <w:rFonts w:ascii="Times New Roman" w:hAnsi="Times New Roman" w:cs="Times New Roman"/>
          <w:sz w:val="24"/>
          <w:szCs w:val="24"/>
        </w:rPr>
        <w:t xml:space="preserve"> </w:t>
      </w:r>
      <w:r w:rsidRPr="008756BF">
        <w:rPr>
          <w:rFonts w:ascii="Times New Roman" w:hAnsi="Times New Roman" w:cs="Times New Roman"/>
          <w:sz w:val="24"/>
          <w:szCs w:val="24"/>
        </w:rPr>
        <w:t>обслуживания</w:t>
      </w:r>
      <w:r w:rsidRPr="00F20604">
        <w:rPr>
          <w:rFonts w:ascii="Times New Roman" w:hAnsi="Times New Roman" w:cs="Times New Roman"/>
          <w:sz w:val="24"/>
          <w:szCs w:val="24"/>
        </w:rPr>
        <w:t xml:space="preserve"> </w:t>
      </w:r>
      <w:r w:rsidRPr="008756BF">
        <w:rPr>
          <w:rFonts w:ascii="Times New Roman" w:hAnsi="Times New Roman" w:cs="Times New Roman"/>
          <w:sz w:val="24"/>
          <w:szCs w:val="24"/>
        </w:rPr>
        <w:t>заявок</w:t>
      </w:r>
    </w:p>
    <w:p w14:paraId="6A18503E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F20604">
        <w:rPr>
          <w:rFonts w:ascii="Times New Roman" w:hAnsi="Times New Roman" w:cs="Times New Roman"/>
          <w:sz w:val="24"/>
          <w:szCs w:val="24"/>
        </w:rPr>
        <w:tab/>
      </w:r>
      <w:r w:rsidRPr="00F20604">
        <w:rPr>
          <w:rFonts w:ascii="Times New Roman" w:hAnsi="Times New Roman" w:cs="Times New Roman"/>
          <w:sz w:val="24"/>
          <w:szCs w:val="24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INITIAL X$ZARM1,0</w:t>
      </w:r>
    </w:p>
    <w:p w14:paraId="41CB5BED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INITIAL X$ZARM2,0</w:t>
      </w:r>
    </w:p>
    <w:p w14:paraId="31926ED0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INITIAL X$ZARM3,0</w:t>
      </w:r>
    </w:p>
    <w:p w14:paraId="59B1E1A0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INITIAL X$ZCVK1,0</w:t>
      </w:r>
    </w:p>
    <w:p w14:paraId="18299C95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INITIAL X$ZCVK2,0</w:t>
      </w:r>
    </w:p>
    <w:p w14:paraId="0F68B15C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INITIAL X$ZCVK3,0</w:t>
      </w:r>
    </w:p>
    <w:p w14:paraId="3E68D6DC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570797DA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GENERATE 140,35,,27</w:t>
      </w:r>
    </w:p>
    <w:p w14:paraId="59596F8B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ASSIGN 1,1</w:t>
      </w:r>
    </w:p>
    <w:p w14:paraId="5719102B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TERM1</w:t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PRIORITY FN$TERMPR</w:t>
      </w:r>
    </w:p>
    <w:p w14:paraId="778E384E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ASSIGN 2,0</w:t>
      </w:r>
    </w:p>
    <w:p w14:paraId="2612FDC0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QUEUE QTERM1</w:t>
      </w:r>
    </w:p>
    <w:p w14:paraId="419D7A81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SEIZE STERM1</w:t>
      </w:r>
    </w:p>
    <w:p w14:paraId="517172D7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DEPART QTERM1</w:t>
      </w:r>
    </w:p>
    <w:p w14:paraId="084F82FE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ADVANCE 30,10</w:t>
      </w:r>
    </w:p>
    <w:p w14:paraId="6D60F86D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RELEASE STERM1</w:t>
      </w:r>
    </w:p>
    <w:p w14:paraId="3C27699B" w14:textId="77777777" w:rsidR="00F20604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SAVEVALUE EXIT-,1</w:t>
      </w:r>
    </w:p>
    <w:p w14:paraId="4F0B2A76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TEST E P3,0,DEL</w:t>
      </w:r>
    </w:p>
    <w:p w14:paraId="7A68D1D2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22466724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ARM1</w:t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PRIORITY 20</w:t>
      </w:r>
    </w:p>
    <w:p w14:paraId="01EFA1AE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QUEUE QARM1</w:t>
      </w:r>
    </w:p>
    <w:p w14:paraId="611A3C44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SEIZE SARM1</w:t>
      </w:r>
    </w:p>
    <w:p w14:paraId="4686F56A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DEPART QARM1</w:t>
      </w:r>
    </w:p>
    <w:p w14:paraId="4281C5E4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ADVANCE FN$FARM</w:t>
      </w:r>
    </w:p>
    <w:p w14:paraId="07918244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RELEASE SARM1</w:t>
      </w:r>
    </w:p>
    <w:p w14:paraId="743F1449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TRANSFER .3,TERM1,KMMIN</w:t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</w:p>
    <w:p w14:paraId="32FA2D74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42AE9B93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GENERATE 180,,,34</w:t>
      </w:r>
    </w:p>
    <w:p w14:paraId="3F93277A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ASSIGN 1,2</w:t>
      </w:r>
    </w:p>
    <w:p w14:paraId="0B5E3B54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TERM2</w:t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PRIORITY FN$TERMPR</w:t>
      </w:r>
    </w:p>
    <w:p w14:paraId="3916CE59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ASSIGN 2,0</w:t>
      </w:r>
    </w:p>
    <w:p w14:paraId="3AF6F517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QUEUE QTERM2</w:t>
      </w:r>
    </w:p>
    <w:p w14:paraId="2F253525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SEIZE STERM2</w:t>
      </w:r>
    </w:p>
    <w:p w14:paraId="4174925A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DEPART QTERM2</w:t>
      </w:r>
    </w:p>
    <w:p w14:paraId="301F4C3B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ADVANCE 30,15</w:t>
      </w:r>
    </w:p>
    <w:p w14:paraId="3BBC3C7D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RELEASE STERM2</w:t>
      </w:r>
    </w:p>
    <w:p w14:paraId="3F696512" w14:textId="77777777" w:rsidR="00F20604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SAVEVALUE EXIT-,1</w:t>
      </w:r>
    </w:p>
    <w:p w14:paraId="49573F53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TEST E P3,0,DEL</w:t>
      </w:r>
    </w:p>
    <w:p w14:paraId="3325408C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372A1C31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ARM2</w:t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PRIORITY 15</w:t>
      </w:r>
    </w:p>
    <w:p w14:paraId="65885BC4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QUEUE QARM2</w:t>
      </w:r>
    </w:p>
    <w:p w14:paraId="3B35517C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SEIZE SARM2</w:t>
      </w:r>
    </w:p>
    <w:p w14:paraId="0783CF60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DEPART QARM2</w:t>
      </w:r>
    </w:p>
    <w:p w14:paraId="66B75ABB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ADVANCE FN$FARM</w:t>
      </w:r>
    </w:p>
    <w:p w14:paraId="2320B55E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RELEASE SARM2</w:t>
      </w:r>
    </w:p>
    <w:p w14:paraId="38DA8D2C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TRANSFER .3,TERM2,KMMIN</w:t>
      </w:r>
    </w:p>
    <w:p w14:paraId="3366A967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047D94C9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GENERATE 220,,,25</w:t>
      </w:r>
    </w:p>
    <w:p w14:paraId="60C1979E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ASSIGN 1,3</w:t>
      </w:r>
    </w:p>
    <w:p w14:paraId="7DE275DD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TERM3</w:t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PRIORITY FN$TERMPR</w:t>
      </w:r>
    </w:p>
    <w:p w14:paraId="73D0ADF2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ASSIGN 2,0</w:t>
      </w:r>
    </w:p>
    <w:p w14:paraId="27AE1720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QUEUE QTERM3</w:t>
      </w:r>
    </w:p>
    <w:p w14:paraId="5CB9E3FD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SEIZE STERM3</w:t>
      </w:r>
    </w:p>
    <w:p w14:paraId="626C580B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DEPART QTERM3</w:t>
      </w:r>
    </w:p>
    <w:p w14:paraId="717A96DA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ADVANCE 35,12</w:t>
      </w:r>
    </w:p>
    <w:p w14:paraId="06FA28E0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RELEASE STERM3</w:t>
      </w:r>
    </w:p>
    <w:p w14:paraId="45FEE0A2" w14:textId="77777777" w:rsidR="00F20604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SAVEVALUE EXIT-,1</w:t>
      </w:r>
    </w:p>
    <w:p w14:paraId="5DFC76B9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TEST E P3,0,DEL</w:t>
      </w:r>
    </w:p>
    <w:p w14:paraId="3963892C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3A924164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ARM3</w:t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PRIORITY 10</w:t>
      </w:r>
    </w:p>
    <w:p w14:paraId="17E35C18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QUEUE QARM3</w:t>
      </w:r>
    </w:p>
    <w:p w14:paraId="0850B221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SEIZE SARM3</w:t>
      </w:r>
    </w:p>
    <w:p w14:paraId="1ACE5250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DEPART QARM3</w:t>
      </w:r>
    </w:p>
    <w:p w14:paraId="783894FC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ADVANCE FN$FARM</w:t>
      </w:r>
    </w:p>
    <w:p w14:paraId="2DB88427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RELEASE SARM3</w:t>
      </w:r>
    </w:p>
    <w:p w14:paraId="1AB2A8B5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TRANSFER .3,TERM3,KMMIN</w:t>
      </w:r>
    </w:p>
    <w:p w14:paraId="52FEE7BE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180D4283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KMMIN</w:t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LINK CUKMM,FIFO,KMM</w:t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</w:p>
    <w:p w14:paraId="4FBD50F0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2CD6ED9E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KMM</w:t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SEIZE SKMM</w:t>
      </w:r>
    </w:p>
    <w:p w14:paraId="4C66857D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ADVANCE FN$TKMM</w:t>
      </w:r>
    </w:p>
    <w:p w14:paraId="141BE401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RELEASE SKMM</w:t>
      </w:r>
    </w:p>
    <w:p w14:paraId="0D06BACE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SAVEVALUE FN$COUNT1+,1</w:t>
      </w:r>
    </w:p>
    <w:p w14:paraId="56392C67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UNLINK CUKMM,KMM,1</w:t>
      </w:r>
    </w:p>
    <w:p w14:paraId="6A6954C4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TEST E P2,0,FN$TERM</w:t>
      </w:r>
    </w:p>
    <w:p w14:paraId="65E5CBE0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3BCB4710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CVK</w:t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QUEUE QCVK</w:t>
      </w:r>
    </w:p>
    <w:p w14:paraId="0071FFDE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SEIZE SCVK</w:t>
      </w:r>
    </w:p>
    <w:p w14:paraId="30718CF7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DEPART QCVK</w:t>
      </w:r>
    </w:p>
    <w:p w14:paraId="0F39A4BE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ADVANCE 36,5</w:t>
      </w:r>
    </w:p>
    <w:p w14:paraId="3171D72B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RELEASE SCVK</w:t>
      </w:r>
    </w:p>
    <w:p w14:paraId="7758490C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PRIORITY FN$CVKPR</w:t>
      </w:r>
    </w:p>
    <w:p w14:paraId="10F7514D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ASSIGN 2,1</w:t>
      </w:r>
    </w:p>
    <w:p w14:paraId="7AF6C379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SAVEVALUE ENDOBSL+,1</w:t>
      </w:r>
    </w:p>
    <w:p w14:paraId="67B5E441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TEST E X$ENDOBSL,5,KMMIN</w:t>
      </w:r>
    </w:p>
    <w:p w14:paraId="48026FA6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SAVEVALUE ENDOBSL,0</w:t>
      </w:r>
    </w:p>
    <w:p w14:paraId="20820B93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ASSIGN 3,1</w:t>
      </w:r>
    </w:p>
    <w:p w14:paraId="3802B8D4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TRANSFER ,KMMIN</w:t>
      </w:r>
    </w:p>
    <w:p w14:paraId="5B798038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5F38D110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>DEL</w:t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TERMINATE</w:t>
      </w:r>
    </w:p>
    <w:p w14:paraId="21B94228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</w:p>
    <w:p w14:paraId="5B2BCF39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GENERATE ,,,1</w:t>
      </w:r>
    </w:p>
    <w:p w14:paraId="3AB99D9E" w14:textId="77777777" w:rsidR="00F20604" w:rsidRPr="008756BF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TEST E X$EXIT,0</w:t>
      </w:r>
    </w:p>
    <w:p w14:paraId="7DE07D0D" w14:textId="77777777" w:rsidR="00F20604" w:rsidRPr="00C52FBB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ab/>
        <w:t>TERMINATE</w:t>
      </w:r>
      <w:r w:rsidRPr="00C52FBB">
        <w:rPr>
          <w:rFonts w:ascii="Times New Roman" w:hAnsi="Times New Roman" w:cs="Times New Roman"/>
          <w:sz w:val="24"/>
          <w:szCs w:val="24"/>
        </w:rPr>
        <w:t xml:space="preserve"> 1</w:t>
      </w:r>
    </w:p>
    <w:p w14:paraId="282A66F1" w14:textId="77777777" w:rsidR="00F20604" w:rsidRPr="00C52FBB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52FBB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C52FBB">
        <w:rPr>
          <w:rFonts w:ascii="Times New Roman" w:hAnsi="Times New Roman" w:cs="Times New Roman"/>
          <w:sz w:val="24"/>
          <w:szCs w:val="24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START</w:t>
      </w:r>
      <w:r w:rsidRPr="00C52FBB">
        <w:rPr>
          <w:rFonts w:ascii="Times New Roman" w:hAnsi="Times New Roman" w:cs="Times New Roman"/>
          <w:sz w:val="24"/>
          <w:szCs w:val="24"/>
        </w:rPr>
        <w:t xml:space="preserve"> 1</w:t>
      </w:r>
    </w:p>
    <w:p w14:paraId="7DBBF1E8" w14:textId="77777777" w:rsidR="00F20604" w:rsidRPr="00C52FBB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52FBB">
        <w:rPr>
          <w:rFonts w:ascii="Times New Roman" w:hAnsi="Times New Roman" w:cs="Times New Roman"/>
          <w:sz w:val="24"/>
          <w:szCs w:val="24"/>
        </w:rPr>
        <w:tab/>
      </w:r>
    </w:p>
    <w:p w14:paraId="2E3C40A0" w14:textId="77777777" w:rsidR="00F20604" w:rsidRPr="00C52FBB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52FBB">
        <w:rPr>
          <w:rFonts w:ascii="Times New Roman" w:hAnsi="Times New Roman" w:cs="Times New Roman"/>
          <w:sz w:val="24"/>
          <w:szCs w:val="24"/>
        </w:rPr>
        <w:tab/>
      </w:r>
      <w:r w:rsidRPr="00C52FBB">
        <w:rPr>
          <w:rFonts w:ascii="Times New Roman" w:hAnsi="Times New Roman" w:cs="Times New Roman"/>
          <w:sz w:val="24"/>
          <w:szCs w:val="24"/>
        </w:rPr>
        <w:tab/>
      </w:r>
      <w:r w:rsidRPr="008756BF">
        <w:rPr>
          <w:rFonts w:ascii="Times New Roman" w:hAnsi="Times New Roman" w:cs="Times New Roman"/>
          <w:sz w:val="24"/>
          <w:szCs w:val="24"/>
          <w:lang w:val="en-US"/>
        </w:rPr>
        <w:t>END</w:t>
      </w:r>
    </w:p>
    <w:p w14:paraId="588810F7" w14:textId="77777777" w:rsidR="00F20604" w:rsidRPr="00C52FBB" w:rsidRDefault="00F20604" w:rsidP="00F20604">
      <w:pPr>
        <w:pStyle w:val="1"/>
        <w:jc w:val="center"/>
        <w:rPr>
          <w:rFonts w:ascii="Times New Roman" w:hAnsi="Times New Roman" w:cs="Times New Roman"/>
          <w:b/>
        </w:rPr>
      </w:pPr>
      <w:r w:rsidRPr="00C52FBB">
        <w:rPr>
          <w:rFonts w:ascii="Times New Roman" w:hAnsi="Times New Roman" w:cs="Times New Roman"/>
          <w:b/>
        </w:rPr>
        <w:br w:type="page"/>
      </w:r>
    </w:p>
    <w:p w14:paraId="76FFC193" w14:textId="77777777" w:rsidR="00F20604" w:rsidRPr="00C52FBB" w:rsidRDefault="00F20604" w:rsidP="00F20604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bookmarkStart w:id="10" w:name="_Toc41646626"/>
      <w:r w:rsidRPr="00C11550">
        <w:rPr>
          <w:rFonts w:ascii="Times New Roman" w:hAnsi="Times New Roman" w:cs="Times New Roman"/>
          <w:b/>
          <w:color w:val="auto"/>
        </w:rPr>
        <w:lastRenderedPageBreak/>
        <w:t>Результаты</w:t>
      </w:r>
      <w:r w:rsidRPr="00C52FBB">
        <w:rPr>
          <w:rFonts w:ascii="Times New Roman" w:hAnsi="Times New Roman" w:cs="Times New Roman"/>
          <w:b/>
          <w:color w:val="auto"/>
        </w:rPr>
        <w:t xml:space="preserve"> </w:t>
      </w:r>
      <w:r w:rsidRPr="00C11550">
        <w:rPr>
          <w:rFonts w:ascii="Times New Roman" w:hAnsi="Times New Roman" w:cs="Times New Roman"/>
          <w:b/>
          <w:color w:val="auto"/>
        </w:rPr>
        <w:t>моделирования</w:t>
      </w:r>
      <w:bookmarkEnd w:id="10"/>
    </w:p>
    <w:p w14:paraId="4CB2092E" w14:textId="77777777" w:rsidR="00F20604" w:rsidRPr="00C52FBB" w:rsidRDefault="00F20604" w:rsidP="00F20604">
      <w:pPr>
        <w:rPr>
          <w:rFonts w:ascii="Times New Roman" w:hAnsi="Times New Roman" w:cs="Times New Roman"/>
          <w:b/>
        </w:rPr>
      </w:pPr>
      <w:r w:rsidRPr="00C52FBB">
        <w:rPr>
          <w:rFonts w:ascii="Times New Roman" w:hAnsi="Times New Roman" w:cs="Times New Roman"/>
          <w:b/>
          <w:noProof/>
          <w:lang w:val="en-US"/>
        </w:rPr>
        <w:drawing>
          <wp:inline distT="0" distB="0" distL="0" distR="0" wp14:anchorId="105F4F74" wp14:editId="3377D74E">
            <wp:extent cx="6645910" cy="4200525"/>
            <wp:effectExtent l="0" t="0" r="254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20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52FBB">
        <w:rPr>
          <w:rFonts w:ascii="Times New Roman" w:hAnsi="Times New Roman" w:cs="Times New Roman"/>
          <w:b/>
        </w:rPr>
        <w:t xml:space="preserve"> </w:t>
      </w:r>
    </w:p>
    <w:p w14:paraId="65170F63" w14:textId="77777777" w:rsidR="00F20604" w:rsidRDefault="00F20604" w:rsidP="00F20604">
      <w:pPr>
        <w:rPr>
          <w:rFonts w:ascii="Times New Roman" w:hAnsi="Times New Roman" w:cs="Times New Roman"/>
          <w:b/>
          <w:lang w:val="en-US"/>
        </w:rPr>
      </w:pPr>
      <w:r w:rsidRPr="00C52FBB">
        <w:rPr>
          <w:rFonts w:ascii="Times New Roman" w:hAnsi="Times New Roman" w:cs="Times New Roman"/>
          <w:b/>
          <w:noProof/>
          <w:lang w:val="en-US"/>
        </w:rPr>
        <w:drawing>
          <wp:inline distT="0" distB="0" distL="0" distR="0" wp14:anchorId="178B8DBA" wp14:editId="5FC8C97F">
            <wp:extent cx="6645910" cy="3886835"/>
            <wp:effectExtent l="0" t="0" r="254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886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B63576" w14:textId="77777777" w:rsidR="00F20604" w:rsidRDefault="00F20604" w:rsidP="00F20604">
      <w:pPr>
        <w:rPr>
          <w:rFonts w:ascii="Times New Roman" w:hAnsi="Times New Roman" w:cs="Times New Roman"/>
          <w:b/>
          <w:lang w:val="en-US"/>
        </w:rPr>
      </w:pPr>
      <w:r w:rsidRPr="00C52FBB">
        <w:rPr>
          <w:rFonts w:ascii="Times New Roman" w:hAnsi="Times New Roman" w:cs="Times New Roman"/>
          <w:b/>
          <w:noProof/>
          <w:lang w:val="en-US"/>
        </w:rPr>
        <w:lastRenderedPageBreak/>
        <w:drawing>
          <wp:inline distT="0" distB="0" distL="0" distR="0" wp14:anchorId="34E6FE6E" wp14:editId="1CBB8E04">
            <wp:extent cx="6645910" cy="4450715"/>
            <wp:effectExtent l="0" t="0" r="2540" b="698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450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2DCA4F" w14:textId="77777777" w:rsidR="00F20604" w:rsidRDefault="00F20604" w:rsidP="00F20604">
      <w:pPr>
        <w:rPr>
          <w:rFonts w:ascii="Times New Roman" w:hAnsi="Times New Roman" w:cs="Times New Roman"/>
          <w:b/>
          <w:lang w:val="en-US"/>
        </w:rPr>
      </w:pPr>
      <w:r w:rsidRPr="00C52FBB">
        <w:rPr>
          <w:rFonts w:ascii="Times New Roman" w:hAnsi="Times New Roman" w:cs="Times New Roman"/>
          <w:b/>
          <w:noProof/>
          <w:lang w:val="en-US"/>
        </w:rPr>
        <w:lastRenderedPageBreak/>
        <w:drawing>
          <wp:inline distT="0" distB="0" distL="0" distR="0" wp14:anchorId="6243F0F0" wp14:editId="637F1DF2">
            <wp:extent cx="6645910" cy="4678680"/>
            <wp:effectExtent l="0" t="0" r="2540" b="76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678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B6F564" w14:textId="77777777" w:rsidR="00F20604" w:rsidRDefault="00F20604" w:rsidP="00F20604">
      <w:pPr>
        <w:rPr>
          <w:rFonts w:ascii="Times New Roman" w:hAnsi="Times New Roman" w:cs="Times New Roman"/>
          <w:b/>
          <w:lang w:val="en-US"/>
        </w:rPr>
      </w:pPr>
      <w:r w:rsidRPr="00C52FBB">
        <w:rPr>
          <w:rFonts w:ascii="Times New Roman" w:hAnsi="Times New Roman" w:cs="Times New Roman"/>
          <w:b/>
          <w:noProof/>
          <w:lang w:val="en-US"/>
        </w:rPr>
        <w:drawing>
          <wp:inline distT="0" distB="0" distL="0" distR="0" wp14:anchorId="1EACC94C" wp14:editId="65B3302A">
            <wp:extent cx="6645910" cy="3903980"/>
            <wp:effectExtent l="0" t="0" r="2540" b="127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903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F0DC1C" w14:textId="77777777" w:rsidR="00F20604" w:rsidRDefault="00F20604" w:rsidP="00F20604">
      <w:pPr>
        <w:rPr>
          <w:rFonts w:ascii="Times New Roman" w:hAnsi="Times New Roman" w:cs="Times New Roman"/>
          <w:b/>
          <w:lang w:val="en-US"/>
        </w:rPr>
      </w:pPr>
      <w:r w:rsidRPr="00C52FBB">
        <w:rPr>
          <w:rFonts w:ascii="Times New Roman" w:hAnsi="Times New Roman" w:cs="Times New Roman"/>
          <w:b/>
          <w:noProof/>
          <w:lang w:val="en-US"/>
        </w:rPr>
        <w:lastRenderedPageBreak/>
        <w:drawing>
          <wp:inline distT="0" distB="0" distL="0" distR="0" wp14:anchorId="264BA702" wp14:editId="3F52B2D8">
            <wp:extent cx="6645910" cy="4259691"/>
            <wp:effectExtent l="0" t="0" r="2540" b="762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t="2724"/>
                    <a:stretch/>
                  </pic:blipFill>
                  <pic:spPr bwMode="auto">
                    <a:xfrm>
                      <a:off x="0" y="0"/>
                      <a:ext cx="6645910" cy="42596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03915C2" w14:textId="77777777" w:rsidR="00F20604" w:rsidRDefault="00F20604" w:rsidP="00F20604">
      <w:pPr>
        <w:rPr>
          <w:rFonts w:ascii="Times New Roman" w:hAnsi="Times New Roman" w:cs="Times New Roman"/>
          <w:b/>
          <w:lang w:val="en-US"/>
        </w:rPr>
      </w:pPr>
      <w:r w:rsidRPr="00C52FBB">
        <w:rPr>
          <w:rFonts w:ascii="Times New Roman" w:hAnsi="Times New Roman" w:cs="Times New Roman"/>
          <w:b/>
          <w:noProof/>
          <w:lang w:val="en-US"/>
        </w:rPr>
        <w:drawing>
          <wp:inline distT="0" distB="0" distL="0" distR="0" wp14:anchorId="62A3EE5F" wp14:editId="45FC8D8D">
            <wp:extent cx="6645910" cy="4083685"/>
            <wp:effectExtent l="0" t="0" r="254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083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04896B" w14:textId="77777777" w:rsidR="00F20604" w:rsidRDefault="00F20604" w:rsidP="00F20604">
      <w:pPr>
        <w:rPr>
          <w:rFonts w:ascii="Times New Roman" w:hAnsi="Times New Roman" w:cs="Times New Roman"/>
          <w:b/>
          <w:lang w:val="en-US"/>
        </w:rPr>
      </w:pPr>
      <w:r w:rsidRPr="00C52FBB">
        <w:rPr>
          <w:rFonts w:ascii="Times New Roman" w:hAnsi="Times New Roman" w:cs="Times New Roman"/>
          <w:b/>
          <w:noProof/>
          <w:lang w:val="en-US"/>
        </w:rPr>
        <w:lastRenderedPageBreak/>
        <w:drawing>
          <wp:inline distT="0" distB="0" distL="0" distR="0" wp14:anchorId="04CF284D" wp14:editId="1A49CFCB">
            <wp:extent cx="6645910" cy="4277360"/>
            <wp:effectExtent l="0" t="0" r="2540" b="889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27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18B4D2" w14:textId="77777777" w:rsidR="00F20604" w:rsidRDefault="00F20604" w:rsidP="00F20604">
      <w:pPr>
        <w:rPr>
          <w:rFonts w:ascii="Times New Roman" w:hAnsi="Times New Roman" w:cs="Times New Roman"/>
          <w:b/>
          <w:lang w:val="en-US"/>
        </w:rPr>
      </w:pPr>
      <w:r w:rsidRPr="00C52FBB">
        <w:rPr>
          <w:rFonts w:ascii="Times New Roman" w:hAnsi="Times New Roman" w:cs="Times New Roman"/>
          <w:b/>
          <w:noProof/>
          <w:lang w:val="en-US"/>
        </w:rPr>
        <w:drawing>
          <wp:inline distT="0" distB="0" distL="0" distR="0" wp14:anchorId="1CB54C9B" wp14:editId="72489013">
            <wp:extent cx="6645910" cy="3029585"/>
            <wp:effectExtent l="0" t="0" r="254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029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DDCC28" w14:textId="77777777" w:rsidR="00F20604" w:rsidRDefault="00F20604" w:rsidP="00F20604">
      <w:pPr>
        <w:rPr>
          <w:rFonts w:ascii="Times New Roman" w:hAnsi="Times New Roman" w:cs="Times New Roman"/>
          <w:b/>
          <w:lang w:val="en-US"/>
        </w:rPr>
      </w:pPr>
      <w:r w:rsidRPr="00C52FBB">
        <w:rPr>
          <w:rFonts w:ascii="Times New Roman" w:hAnsi="Times New Roman" w:cs="Times New Roman"/>
          <w:b/>
          <w:noProof/>
          <w:lang w:val="en-US"/>
        </w:rPr>
        <w:lastRenderedPageBreak/>
        <w:drawing>
          <wp:inline distT="0" distB="0" distL="0" distR="0" wp14:anchorId="64CC2AD3" wp14:editId="0793DFA9">
            <wp:extent cx="6645910" cy="3716020"/>
            <wp:effectExtent l="0" t="0" r="254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716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EDFBB7" w14:textId="77777777" w:rsidR="00F20604" w:rsidRDefault="00F20604" w:rsidP="00F20604">
      <w:pPr>
        <w:rPr>
          <w:rFonts w:ascii="Times New Roman" w:hAnsi="Times New Roman" w:cs="Times New Roman"/>
          <w:b/>
          <w:lang w:val="en-US"/>
        </w:rPr>
      </w:pPr>
      <w:r w:rsidRPr="00C52FBB">
        <w:rPr>
          <w:rFonts w:ascii="Times New Roman" w:hAnsi="Times New Roman" w:cs="Times New Roman"/>
          <w:b/>
          <w:noProof/>
          <w:lang w:val="en-US"/>
        </w:rPr>
        <w:drawing>
          <wp:inline distT="0" distB="0" distL="0" distR="0" wp14:anchorId="4EF8054D" wp14:editId="1BF02993">
            <wp:extent cx="6645910" cy="3900170"/>
            <wp:effectExtent l="0" t="0" r="2540" b="50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900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E6582" w14:textId="77777777" w:rsidR="00F20604" w:rsidRPr="00DC766A" w:rsidRDefault="00F20604" w:rsidP="00F20604">
      <w:pPr>
        <w:rPr>
          <w:rFonts w:ascii="Times New Roman" w:eastAsiaTheme="majorEastAsia" w:hAnsi="Times New Roman" w:cs="Times New Roman"/>
          <w:b/>
          <w:sz w:val="32"/>
          <w:szCs w:val="32"/>
          <w:lang w:val="en-US"/>
        </w:rPr>
      </w:pPr>
      <w:r w:rsidRPr="00C52FBB">
        <w:rPr>
          <w:rFonts w:ascii="Times New Roman" w:hAnsi="Times New Roman" w:cs="Times New Roman"/>
          <w:b/>
          <w:noProof/>
          <w:lang w:val="en-US"/>
        </w:rPr>
        <w:lastRenderedPageBreak/>
        <w:drawing>
          <wp:inline distT="0" distB="0" distL="0" distR="0" wp14:anchorId="6777B4A2" wp14:editId="76598895">
            <wp:extent cx="6645910" cy="1367790"/>
            <wp:effectExtent l="0" t="0" r="2540" b="381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367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C766A">
        <w:rPr>
          <w:rFonts w:ascii="Times New Roman" w:hAnsi="Times New Roman" w:cs="Times New Roman"/>
          <w:b/>
          <w:lang w:val="en-US"/>
        </w:rPr>
        <w:br w:type="page"/>
      </w:r>
    </w:p>
    <w:p w14:paraId="45E917C0" w14:textId="77777777" w:rsidR="00F20604" w:rsidRPr="00C52FBB" w:rsidRDefault="00F20604" w:rsidP="00F20604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bookmarkStart w:id="11" w:name="_Toc41646627"/>
      <w:r>
        <w:rPr>
          <w:rFonts w:ascii="Times New Roman" w:hAnsi="Times New Roman" w:cs="Times New Roman"/>
          <w:b/>
          <w:color w:val="auto"/>
        </w:rPr>
        <w:lastRenderedPageBreak/>
        <w:t>Заключение</w:t>
      </w:r>
      <w:bookmarkEnd w:id="11"/>
    </w:p>
    <w:p w14:paraId="1A40ED54" w14:textId="77777777" w:rsidR="00F20604" w:rsidRPr="00CB5491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CB5491">
        <w:rPr>
          <w:rFonts w:ascii="Times New Roman" w:eastAsia="TimesNewRomanPSMT" w:hAnsi="Times New Roman" w:cs="Times New Roman"/>
          <w:sz w:val="28"/>
          <w:szCs w:val="24"/>
        </w:rPr>
        <w:t>В</w:t>
      </w:r>
      <w:r w:rsidRPr="00C52FBB">
        <w:rPr>
          <w:rFonts w:ascii="Times New Roman" w:eastAsia="TimesNewRomanPSMT" w:hAnsi="Times New Roman" w:cs="Times New Roman"/>
          <w:sz w:val="28"/>
          <w:szCs w:val="24"/>
        </w:rPr>
        <w:t xml:space="preserve"> </w:t>
      </w:r>
      <w:r w:rsidRPr="00CB5491">
        <w:rPr>
          <w:rFonts w:ascii="Times New Roman" w:eastAsia="TimesNewRomanPSMT" w:hAnsi="Times New Roman" w:cs="Times New Roman"/>
          <w:sz w:val="28"/>
          <w:szCs w:val="24"/>
        </w:rPr>
        <w:t>результате</w:t>
      </w:r>
      <w:r w:rsidRPr="00194CE0">
        <w:rPr>
          <w:rFonts w:ascii="Times New Roman" w:eastAsia="TimesNewRomanPSMT" w:hAnsi="Times New Roman" w:cs="Times New Roman"/>
          <w:sz w:val="28"/>
          <w:szCs w:val="24"/>
        </w:rPr>
        <w:t xml:space="preserve"> </w:t>
      </w:r>
      <w:r w:rsidRPr="00CB5491">
        <w:rPr>
          <w:rFonts w:ascii="Times New Roman" w:eastAsia="TimesNewRomanPSMT" w:hAnsi="Times New Roman" w:cs="Times New Roman"/>
          <w:sz w:val="28"/>
          <w:szCs w:val="24"/>
        </w:rPr>
        <w:t>моделирования были получены следующие данные:</w:t>
      </w:r>
    </w:p>
    <w:p w14:paraId="47DD7B6B" w14:textId="77777777" w:rsidR="00F20604" w:rsidRPr="00CB5491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CB5491">
        <w:rPr>
          <w:rFonts w:ascii="Times New Roman" w:eastAsia="TimesNewRomanPSMT" w:hAnsi="Times New Roman" w:cs="Times New Roman"/>
          <w:sz w:val="28"/>
          <w:szCs w:val="24"/>
        </w:rPr>
        <w:t>количество заявок, прошедших через КММ:</w:t>
      </w:r>
    </w:p>
    <w:p w14:paraId="16D491CA" w14:textId="77777777" w:rsidR="00F20604" w:rsidRPr="00CB5491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CB5491">
        <w:rPr>
          <w:rFonts w:ascii="Cambria Math" w:eastAsia="TimesNewRomanPSMT" w:hAnsi="Cambria Math" w:cs="Cambria Math"/>
          <w:sz w:val="28"/>
          <w:szCs w:val="24"/>
        </w:rPr>
        <w:t>⎯</w:t>
      </w:r>
      <w:r w:rsidRPr="00CB5491">
        <w:rPr>
          <w:rFonts w:ascii="Times New Roman" w:eastAsia="TimesNewRomanPSMT" w:hAnsi="Times New Roman" w:cs="Times New Roman"/>
          <w:sz w:val="28"/>
          <w:szCs w:val="24"/>
        </w:rPr>
        <w:t xml:space="preserve"> поступивших с АРМ1 = 105</w:t>
      </w:r>
    </w:p>
    <w:p w14:paraId="73E9A4A8" w14:textId="77777777" w:rsidR="00F20604" w:rsidRPr="00CB5491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CB5491">
        <w:rPr>
          <w:rFonts w:ascii="Cambria Math" w:eastAsia="TimesNewRomanPSMT" w:hAnsi="Cambria Math" w:cs="Cambria Math"/>
          <w:sz w:val="28"/>
          <w:szCs w:val="24"/>
        </w:rPr>
        <w:t>⎯</w:t>
      </w:r>
      <w:r w:rsidRPr="00CB5491">
        <w:rPr>
          <w:rFonts w:ascii="Times New Roman" w:eastAsia="TimesNewRomanPSMT" w:hAnsi="Times New Roman" w:cs="Times New Roman"/>
          <w:sz w:val="28"/>
          <w:szCs w:val="24"/>
        </w:rPr>
        <w:t xml:space="preserve"> поступивших с АРМ2 = 113</w:t>
      </w:r>
    </w:p>
    <w:p w14:paraId="655EBCA9" w14:textId="77777777" w:rsidR="00F20604" w:rsidRPr="00CB5491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CB5491">
        <w:rPr>
          <w:rFonts w:ascii="Cambria Math" w:eastAsia="TimesNewRomanPSMT" w:hAnsi="Cambria Math" w:cs="Cambria Math"/>
          <w:sz w:val="28"/>
          <w:szCs w:val="24"/>
        </w:rPr>
        <w:t>⎯</w:t>
      </w:r>
      <w:r w:rsidRPr="00CB5491">
        <w:rPr>
          <w:rFonts w:ascii="Times New Roman" w:eastAsia="TimesNewRomanPSMT" w:hAnsi="Times New Roman" w:cs="Times New Roman"/>
          <w:sz w:val="28"/>
          <w:szCs w:val="24"/>
        </w:rPr>
        <w:t xml:space="preserve"> поступивших с АРМ3 = 93</w:t>
      </w:r>
    </w:p>
    <w:p w14:paraId="7E789481" w14:textId="77777777" w:rsidR="00F20604" w:rsidRPr="00CB5491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CB5491">
        <w:rPr>
          <w:rFonts w:ascii="Cambria Math" w:eastAsia="TimesNewRomanPSMT" w:hAnsi="Cambria Math" w:cs="Cambria Math"/>
          <w:sz w:val="28"/>
          <w:szCs w:val="24"/>
        </w:rPr>
        <w:t>⎯</w:t>
      </w:r>
      <w:r w:rsidRPr="00CB5491">
        <w:rPr>
          <w:rFonts w:ascii="Times New Roman" w:eastAsia="TimesNewRomanPSMT" w:hAnsi="Times New Roman" w:cs="Times New Roman"/>
          <w:sz w:val="28"/>
          <w:szCs w:val="24"/>
        </w:rPr>
        <w:t xml:space="preserve"> первого типа, поступивших с ЦВК = 82</w:t>
      </w:r>
    </w:p>
    <w:p w14:paraId="72E61564" w14:textId="77777777" w:rsidR="00F20604" w:rsidRPr="00CB5491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CB5491">
        <w:rPr>
          <w:rFonts w:ascii="Cambria Math" w:eastAsia="TimesNewRomanPSMT" w:hAnsi="Cambria Math" w:cs="Cambria Math"/>
          <w:sz w:val="28"/>
          <w:szCs w:val="24"/>
        </w:rPr>
        <w:t>⎯</w:t>
      </w:r>
      <w:r w:rsidRPr="00CB5491">
        <w:rPr>
          <w:rFonts w:ascii="Times New Roman" w:eastAsia="TimesNewRomanPSMT" w:hAnsi="Times New Roman" w:cs="Times New Roman"/>
          <w:sz w:val="28"/>
          <w:szCs w:val="24"/>
        </w:rPr>
        <w:t xml:space="preserve"> второго типа, поступивших с ЦВК = 90</w:t>
      </w:r>
    </w:p>
    <w:p w14:paraId="7FCF9955" w14:textId="77777777" w:rsidR="00F20604" w:rsidRPr="00CB5491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CB5491">
        <w:rPr>
          <w:rFonts w:ascii="Cambria Math" w:eastAsia="TimesNewRomanPSMT" w:hAnsi="Cambria Math" w:cs="Cambria Math"/>
          <w:sz w:val="28"/>
          <w:szCs w:val="24"/>
        </w:rPr>
        <w:t>⎯</w:t>
      </w:r>
      <w:r w:rsidRPr="00CB5491">
        <w:rPr>
          <w:rFonts w:ascii="Times New Roman" w:eastAsia="TimesNewRomanPSMT" w:hAnsi="Times New Roman" w:cs="Times New Roman"/>
          <w:sz w:val="28"/>
          <w:szCs w:val="24"/>
        </w:rPr>
        <w:t xml:space="preserve"> третьего типа, поступивших с ЦВК = 76</w:t>
      </w:r>
    </w:p>
    <w:p w14:paraId="5A3A4365" w14:textId="77777777" w:rsidR="00F20604" w:rsidRPr="00CB5491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CB5491">
        <w:rPr>
          <w:rFonts w:ascii="Times New Roman" w:eastAsia="TimesNewRomanPSMT" w:hAnsi="Times New Roman" w:cs="Times New Roman"/>
          <w:sz w:val="28"/>
          <w:szCs w:val="24"/>
        </w:rPr>
        <w:t>общее количество заявок, прошедших через КММ - 559</w:t>
      </w:r>
    </w:p>
    <w:p w14:paraId="08385ABA" w14:textId="77777777" w:rsidR="00F20604" w:rsidRPr="00CB5491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CB5491">
        <w:rPr>
          <w:rFonts w:ascii="Times New Roman" w:eastAsia="TimesNewRomanPSMT" w:hAnsi="Times New Roman" w:cs="Times New Roman"/>
          <w:sz w:val="28"/>
          <w:szCs w:val="24"/>
        </w:rPr>
        <w:t>общее время моделирования - 11894 единицы модельного времени;</w:t>
      </w:r>
    </w:p>
    <w:p w14:paraId="74FD4DA9" w14:textId="77777777" w:rsidR="00F20604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CB5491">
        <w:rPr>
          <w:rFonts w:ascii="Times New Roman" w:eastAsia="TimesNewRomanPSMT" w:hAnsi="Times New Roman" w:cs="Times New Roman"/>
          <w:sz w:val="28"/>
          <w:szCs w:val="24"/>
        </w:rPr>
        <w:t>было удалено 62 заявки.</w:t>
      </w:r>
    </w:p>
    <w:p w14:paraId="34994029" w14:textId="77777777" w:rsidR="00F20604" w:rsidRPr="00CB5491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>
        <w:rPr>
          <w:rFonts w:ascii="Times New Roman" w:eastAsia="TimesNewRomanPSMT" w:hAnsi="Times New Roman" w:cs="Times New Roman"/>
          <w:sz w:val="28"/>
          <w:szCs w:val="24"/>
        </w:rPr>
        <w:t>Большое количество заявок на АРМах по сравнению с ЦВК объясняется тем, что заявки с ЦВК отправляются еще раз на терминалы и соответственно на АРМы (с учетом того, что каждая пятая заявка удаляется прежде чем попасть на ЦВК)</w:t>
      </w:r>
    </w:p>
    <w:p w14:paraId="763F30CB" w14:textId="77777777" w:rsidR="00F20604" w:rsidRPr="00CB5491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CB5491">
        <w:rPr>
          <w:rFonts w:ascii="Times New Roman" w:eastAsia="TimesNewRomanPSMT" w:hAnsi="Times New Roman" w:cs="Times New Roman"/>
          <w:sz w:val="28"/>
          <w:szCs w:val="24"/>
        </w:rPr>
        <w:t>Степени загруженности устройств:</w:t>
      </w:r>
    </w:p>
    <w:p w14:paraId="713FDC05" w14:textId="77777777" w:rsidR="00F20604" w:rsidRPr="00A174E8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2A2AC8">
        <w:rPr>
          <w:rFonts w:ascii="Times New Roman" w:eastAsia="TimesNewRomanPSMT" w:hAnsi="Times New Roman" w:cs="Times New Roman"/>
          <w:sz w:val="28"/>
          <w:szCs w:val="24"/>
          <w:lang w:val="en-US"/>
        </w:rPr>
        <w:t>SARM</w:t>
      </w:r>
      <w:r w:rsidRPr="00A174E8">
        <w:rPr>
          <w:rFonts w:ascii="Times New Roman" w:eastAsia="TimesNewRomanPSMT" w:hAnsi="Times New Roman" w:cs="Times New Roman"/>
          <w:sz w:val="28"/>
          <w:szCs w:val="24"/>
        </w:rPr>
        <w:t>1 0.791</w:t>
      </w:r>
      <w:r>
        <w:rPr>
          <w:rFonts w:ascii="Times New Roman" w:eastAsia="TimesNewRomanPSMT" w:hAnsi="Times New Roman" w:cs="Times New Roman"/>
          <w:sz w:val="28"/>
          <w:szCs w:val="24"/>
        </w:rPr>
        <w:t xml:space="preserve"> кол-во заявок: </w:t>
      </w:r>
      <w:r w:rsidRPr="00A174E8">
        <w:rPr>
          <w:rFonts w:ascii="Times New Roman" w:eastAsia="TimesNewRomanPSMT" w:hAnsi="Times New Roman" w:cs="Times New Roman"/>
          <w:sz w:val="28"/>
          <w:szCs w:val="24"/>
        </w:rPr>
        <w:t>386</w:t>
      </w:r>
    </w:p>
    <w:p w14:paraId="39E8AAD2" w14:textId="77777777" w:rsidR="00F20604" w:rsidRPr="00A174E8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2A2AC8">
        <w:rPr>
          <w:rFonts w:ascii="Times New Roman" w:eastAsia="TimesNewRomanPSMT" w:hAnsi="Times New Roman" w:cs="Times New Roman"/>
          <w:sz w:val="28"/>
          <w:szCs w:val="24"/>
          <w:lang w:val="en-US"/>
        </w:rPr>
        <w:t>STERM</w:t>
      </w:r>
      <w:r w:rsidRPr="00A174E8">
        <w:rPr>
          <w:rFonts w:ascii="Times New Roman" w:eastAsia="TimesNewRomanPSMT" w:hAnsi="Times New Roman" w:cs="Times New Roman"/>
          <w:sz w:val="28"/>
          <w:szCs w:val="24"/>
        </w:rPr>
        <w:t>1 0.984</w:t>
      </w:r>
      <w:r>
        <w:rPr>
          <w:rFonts w:ascii="Times New Roman" w:eastAsia="TimesNewRomanPSMT" w:hAnsi="Times New Roman" w:cs="Times New Roman"/>
          <w:sz w:val="28"/>
          <w:szCs w:val="24"/>
        </w:rPr>
        <w:t xml:space="preserve"> кол-во заявок: 387</w:t>
      </w:r>
    </w:p>
    <w:p w14:paraId="2DEE0FA2" w14:textId="77777777" w:rsidR="00F20604" w:rsidRPr="00A174E8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2A2AC8">
        <w:rPr>
          <w:rFonts w:ascii="Times New Roman" w:eastAsia="TimesNewRomanPSMT" w:hAnsi="Times New Roman" w:cs="Times New Roman"/>
          <w:sz w:val="28"/>
          <w:szCs w:val="24"/>
          <w:lang w:val="en-US"/>
        </w:rPr>
        <w:t>SARM</w:t>
      </w:r>
      <w:r w:rsidRPr="00A174E8">
        <w:rPr>
          <w:rFonts w:ascii="Times New Roman" w:eastAsia="TimesNewRomanPSMT" w:hAnsi="Times New Roman" w:cs="Times New Roman"/>
          <w:sz w:val="28"/>
          <w:szCs w:val="24"/>
        </w:rPr>
        <w:t>2 0.795</w:t>
      </w:r>
      <w:r>
        <w:rPr>
          <w:rFonts w:ascii="Times New Roman" w:eastAsia="TimesNewRomanPSMT" w:hAnsi="Times New Roman" w:cs="Times New Roman"/>
          <w:sz w:val="28"/>
          <w:szCs w:val="24"/>
        </w:rPr>
        <w:t xml:space="preserve"> кол-во заявок: 387</w:t>
      </w:r>
    </w:p>
    <w:p w14:paraId="20DA8F6C" w14:textId="77777777" w:rsidR="00F20604" w:rsidRPr="00A174E8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2A2AC8">
        <w:rPr>
          <w:rFonts w:ascii="Times New Roman" w:eastAsia="TimesNewRomanPSMT" w:hAnsi="Times New Roman" w:cs="Times New Roman"/>
          <w:sz w:val="28"/>
          <w:szCs w:val="24"/>
          <w:lang w:val="en-US"/>
        </w:rPr>
        <w:t>STERM</w:t>
      </w:r>
      <w:r w:rsidRPr="00A174E8">
        <w:rPr>
          <w:rFonts w:ascii="Times New Roman" w:eastAsia="TimesNewRomanPSMT" w:hAnsi="Times New Roman" w:cs="Times New Roman"/>
          <w:sz w:val="28"/>
          <w:szCs w:val="24"/>
        </w:rPr>
        <w:t>2 0.974</w:t>
      </w:r>
      <w:r>
        <w:rPr>
          <w:rFonts w:ascii="Times New Roman" w:eastAsia="TimesNewRomanPSMT" w:hAnsi="Times New Roman" w:cs="Times New Roman"/>
          <w:sz w:val="28"/>
          <w:szCs w:val="24"/>
        </w:rPr>
        <w:t xml:space="preserve"> кол-во заявок: 388</w:t>
      </w:r>
    </w:p>
    <w:p w14:paraId="7BBCE657" w14:textId="77777777" w:rsidR="00F20604" w:rsidRPr="00A174E8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2A2AC8">
        <w:rPr>
          <w:rFonts w:ascii="Times New Roman" w:eastAsia="TimesNewRomanPSMT" w:hAnsi="Times New Roman" w:cs="Times New Roman"/>
          <w:sz w:val="28"/>
          <w:szCs w:val="24"/>
          <w:lang w:val="en-US"/>
        </w:rPr>
        <w:t>SARM</w:t>
      </w:r>
      <w:r w:rsidRPr="00A174E8">
        <w:rPr>
          <w:rFonts w:ascii="Times New Roman" w:eastAsia="TimesNewRomanPSMT" w:hAnsi="Times New Roman" w:cs="Times New Roman"/>
          <w:sz w:val="28"/>
          <w:szCs w:val="24"/>
        </w:rPr>
        <w:t>3 0.678</w:t>
      </w:r>
      <w:r>
        <w:rPr>
          <w:rFonts w:ascii="Times New Roman" w:eastAsia="TimesNewRomanPSMT" w:hAnsi="Times New Roman" w:cs="Times New Roman"/>
          <w:sz w:val="28"/>
          <w:szCs w:val="24"/>
        </w:rPr>
        <w:t xml:space="preserve"> кол-во заявок: 327</w:t>
      </w:r>
    </w:p>
    <w:p w14:paraId="18DD9C15" w14:textId="77777777" w:rsidR="00F20604" w:rsidRPr="002A2AC8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2A2AC8">
        <w:rPr>
          <w:rFonts w:ascii="Times New Roman" w:eastAsia="TimesNewRomanPSMT" w:hAnsi="Times New Roman" w:cs="Times New Roman"/>
          <w:sz w:val="28"/>
          <w:szCs w:val="24"/>
          <w:lang w:val="en-US"/>
        </w:rPr>
        <w:t>S</w:t>
      </w:r>
      <w:r w:rsidRPr="002A2AC8">
        <w:rPr>
          <w:rFonts w:ascii="Times New Roman" w:eastAsia="TimesNewRomanPSMT" w:hAnsi="Times New Roman" w:cs="Times New Roman"/>
          <w:sz w:val="28"/>
          <w:szCs w:val="24"/>
        </w:rPr>
        <w:t xml:space="preserve">TERM3 0.973 </w:t>
      </w:r>
      <w:r>
        <w:rPr>
          <w:rFonts w:ascii="Times New Roman" w:eastAsia="TimesNewRomanPSMT" w:hAnsi="Times New Roman" w:cs="Times New Roman"/>
          <w:sz w:val="28"/>
          <w:szCs w:val="24"/>
        </w:rPr>
        <w:t>кол-во заявок: 328</w:t>
      </w:r>
    </w:p>
    <w:p w14:paraId="08B98A81" w14:textId="77777777" w:rsidR="00F20604" w:rsidRPr="002A2AC8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2A2AC8">
        <w:rPr>
          <w:rFonts w:ascii="Times New Roman" w:eastAsia="TimesNewRomanPSMT" w:hAnsi="Times New Roman" w:cs="Times New Roman"/>
          <w:sz w:val="28"/>
          <w:szCs w:val="24"/>
          <w:lang w:val="en-US"/>
        </w:rPr>
        <w:t>S</w:t>
      </w:r>
      <w:r w:rsidRPr="002A2AC8">
        <w:rPr>
          <w:rFonts w:ascii="Times New Roman" w:eastAsia="TimesNewRomanPSMT" w:hAnsi="Times New Roman" w:cs="Times New Roman"/>
          <w:sz w:val="28"/>
          <w:szCs w:val="24"/>
        </w:rPr>
        <w:t>KMM 0.141</w:t>
      </w:r>
      <w:r>
        <w:rPr>
          <w:rFonts w:ascii="Times New Roman" w:eastAsia="TimesNewRomanPSMT" w:hAnsi="Times New Roman" w:cs="Times New Roman"/>
          <w:sz w:val="28"/>
          <w:szCs w:val="24"/>
        </w:rPr>
        <w:t xml:space="preserve"> кол-во заявок: 559</w:t>
      </w:r>
    </w:p>
    <w:p w14:paraId="5103252B" w14:textId="77777777" w:rsidR="00F20604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2A2AC8">
        <w:rPr>
          <w:rFonts w:ascii="Times New Roman" w:eastAsia="TimesNewRomanPSMT" w:hAnsi="Times New Roman" w:cs="Times New Roman"/>
          <w:sz w:val="28"/>
          <w:szCs w:val="24"/>
          <w:lang w:val="en-US"/>
        </w:rPr>
        <w:t>S</w:t>
      </w:r>
      <w:r w:rsidRPr="002A2AC8">
        <w:rPr>
          <w:rFonts w:ascii="Times New Roman" w:eastAsia="TimesNewRomanPSMT" w:hAnsi="Times New Roman" w:cs="Times New Roman"/>
          <w:sz w:val="28"/>
          <w:szCs w:val="24"/>
        </w:rPr>
        <w:t>CVK 0.750</w:t>
      </w:r>
      <w:r>
        <w:rPr>
          <w:rFonts w:ascii="Times New Roman" w:eastAsia="TimesNewRomanPSMT" w:hAnsi="Times New Roman" w:cs="Times New Roman"/>
          <w:sz w:val="28"/>
          <w:szCs w:val="24"/>
        </w:rPr>
        <w:t xml:space="preserve"> кол-во заявок: 249</w:t>
      </w:r>
    </w:p>
    <w:p w14:paraId="00B5C634" w14:textId="77777777" w:rsidR="00F20604" w:rsidRPr="009A1299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>
        <w:rPr>
          <w:rFonts w:ascii="Times New Roman" w:eastAsia="TimesNewRomanPSMT" w:hAnsi="Times New Roman" w:cs="Times New Roman"/>
          <w:sz w:val="28"/>
          <w:szCs w:val="24"/>
        </w:rPr>
        <w:t>Малое количество заявок на АРМ</w:t>
      </w:r>
      <w:r w:rsidRPr="009A1299">
        <w:rPr>
          <w:rFonts w:ascii="Times New Roman" w:eastAsia="TimesNewRomanPSMT" w:hAnsi="Times New Roman" w:cs="Times New Roman"/>
          <w:sz w:val="28"/>
          <w:szCs w:val="24"/>
          <w:vertAlign w:val="subscript"/>
        </w:rPr>
        <w:t>3</w:t>
      </w:r>
      <w:r>
        <w:rPr>
          <w:rFonts w:ascii="Times New Roman" w:eastAsia="TimesNewRomanPSMT" w:hAnsi="Times New Roman" w:cs="Times New Roman"/>
          <w:sz w:val="28"/>
          <w:szCs w:val="24"/>
          <w:vertAlign w:val="subscript"/>
        </w:rPr>
        <w:t xml:space="preserve"> </w:t>
      </w:r>
      <w:r w:rsidRPr="009A1299">
        <w:rPr>
          <w:rFonts w:ascii="Times New Roman" w:eastAsia="TimesNewRomanPSMT" w:hAnsi="Times New Roman" w:cs="Times New Roman"/>
          <w:sz w:val="28"/>
          <w:szCs w:val="24"/>
        </w:rPr>
        <w:t>объясняется тем</w:t>
      </w:r>
      <w:r>
        <w:rPr>
          <w:rFonts w:ascii="Times New Roman" w:eastAsia="TimesNewRomanPSMT" w:hAnsi="Times New Roman" w:cs="Times New Roman"/>
          <w:sz w:val="28"/>
          <w:szCs w:val="24"/>
        </w:rPr>
        <w:t xml:space="preserve">, что время генерации заявок там самое большое (по сравнению с 1 и 2 АРМ) и равно 220. </w:t>
      </w:r>
    </w:p>
    <w:p w14:paraId="58817BBA" w14:textId="77777777" w:rsidR="00F20604" w:rsidRPr="002A2AC8" w:rsidRDefault="00F20604" w:rsidP="00F20604">
      <w:pPr>
        <w:rPr>
          <w:rFonts w:ascii="Times New Roman" w:eastAsia="TimesNewRomanPSMT" w:hAnsi="Times New Roman" w:cs="Times New Roman"/>
          <w:sz w:val="20"/>
          <w:szCs w:val="20"/>
        </w:rPr>
      </w:pPr>
      <w:r w:rsidRPr="002A2AC8">
        <w:rPr>
          <w:rFonts w:ascii="Times New Roman" w:eastAsia="TimesNewRomanPSMT" w:hAnsi="Times New Roman" w:cs="Times New Roman"/>
          <w:sz w:val="28"/>
          <w:szCs w:val="28"/>
        </w:rPr>
        <w:t>Статистика по очередям:</w:t>
      </w:r>
      <w:r w:rsidRPr="002A2AC8">
        <w:rPr>
          <w:rFonts w:ascii="Times New Roman" w:eastAsia="TimesNewRomanPSMT" w:hAnsi="Times New Roman" w:cs="Times New Roman"/>
          <w:sz w:val="20"/>
          <w:szCs w:val="20"/>
        </w:rPr>
        <w:t xml:space="preserve"> </w:t>
      </w:r>
    </w:p>
    <w:tbl>
      <w:tblPr>
        <w:tblStyle w:val="afe"/>
        <w:tblW w:w="10910" w:type="dxa"/>
        <w:tblLook w:val="04A0" w:firstRow="1" w:lastRow="0" w:firstColumn="1" w:lastColumn="0" w:noHBand="0" w:noVBand="1"/>
      </w:tblPr>
      <w:tblGrid>
        <w:gridCol w:w="1555"/>
        <w:gridCol w:w="2268"/>
        <w:gridCol w:w="2976"/>
        <w:gridCol w:w="1985"/>
        <w:gridCol w:w="2126"/>
      </w:tblGrid>
      <w:tr w:rsidR="00F20604" w14:paraId="4C1941A4" w14:textId="77777777" w:rsidTr="004D76A7">
        <w:tc>
          <w:tcPr>
            <w:tcW w:w="1555" w:type="dxa"/>
          </w:tcPr>
          <w:p w14:paraId="7A74694E" w14:textId="77777777" w:rsidR="00F20604" w:rsidRPr="002A2AC8" w:rsidRDefault="00F20604" w:rsidP="004D76A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hAnsi="Times New Roman" w:cs="Times New Roman"/>
                <w:sz w:val="28"/>
                <w:szCs w:val="24"/>
              </w:rPr>
              <w:t>Имя очереди</w:t>
            </w:r>
          </w:p>
        </w:tc>
        <w:tc>
          <w:tcPr>
            <w:tcW w:w="2268" w:type="dxa"/>
          </w:tcPr>
          <w:p w14:paraId="5EF8DFBA" w14:textId="77777777" w:rsidR="00F20604" w:rsidRPr="002A2AC8" w:rsidRDefault="00F20604" w:rsidP="004D76A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hAnsi="Times New Roman" w:cs="Times New Roman"/>
                <w:sz w:val="28"/>
                <w:szCs w:val="24"/>
              </w:rPr>
              <w:t>Максимальное количество элементов в</w:t>
            </w:r>
          </w:p>
          <w:p w14:paraId="0CABCF4B" w14:textId="77777777" w:rsidR="00F20604" w:rsidRPr="002A2AC8" w:rsidRDefault="00F20604" w:rsidP="004D76A7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hAnsi="Times New Roman" w:cs="Times New Roman"/>
                <w:sz w:val="28"/>
                <w:szCs w:val="24"/>
              </w:rPr>
              <w:t>очереди</w:t>
            </w:r>
          </w:p>
        </w:tc>
        <w:tc>
          <w:tcPr>
            <w:tcW w:w="2976" w:type="dxa"/>
          </w:tcPr>
          <w:p w14:paraId="363C393A" w14:textId="77777777" w:rsidR="00F20604" w:rsidRPr="002A2AC8" w:rsidRDefault="00F20604" w:rsidP="004D76A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hAnsi="Times New Roman" w:cs="Times New Roman"/>
                <w:sz w:val="28"/>
                <w:szCs w:val="24"/>
              </w:rPr>
              <w:t>Среднее время нахождения транзакта в очереди</w:t>
            </w:r>
          </w:p>
        </w:tc>
        <w:tc>
          <w:tcPr>
            <w:tcW w:w="1985" w:type="dxa"/>
          </w:tcPr>
          <w:p w14:paraId="3F6C3CC3" w14:textId="77777777" w:rsidR="00F20604" w:rsidRPr="002A2AC8" w:rsidRDefault="00F20604" w:rsidP="004D76A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hAnsi="Times New Roman" w:cs="Times New Roman"/>
                <w:sz w:val="28"/>
                <w:szCs w:val="24"/>
              </w:rPr>
              <w:t>Количество</w:t>
            </w:r>
          </w:p>
          <w:p w14:paraId="3663E4C0" w14:textId="77777777" w:rsidR="00F20604" w:rsidRPr="002A2AC8" w:rsidRDefault="00F20604" w:rsidP="004D76A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hAnsi="Times New Roman" w:cs="Times New Roman"/>
                <w:sz w:val="28"/>
                <w:szCs w:val="24"/>
              </w:rPr>
              <w:t>вхождений в</w:t>
            </w:r>
          </w:p>
          <w:p w14:paraId="314B6069" w14:textId="77777777" w:rsidR="00F20604" w:rsidRPr="002A2AC8" w:rsidRDefault="00F20604" w:rsidP="004D76A7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hAnsi="Times New Roman" w:cs="Times New Roman"/>
                <w:sz w:val="28"/>
                <w:szCs w:val="24"/>
              </w:rPr>
              <w:t>очередь</w:t>
            </w:r>
          </w:p>
        </w:tc>
        <w:tc>
          <w:tcPr>
            <w:tcW w:w="2126" w:type="dxa"/>
          </w:tcPr>
          <w:p w14:paraId="33BE5AA3" w14:textId="77777777" w:rsidR="00F20604" w:rsidRPr="002A2AC8" w:rsidRDefault="00F20604" w:rsidP="004D76A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hAnsi="Times New Roman" w:cs="Times New Roman"/>
                <w:sz w:val="28"/>
                <w:szCs w:val="24"/>
              </w:rPr>
              <w:t>Среднее количество</w:t>
            </w:r>
          </w:p>
          <w:p w14:paraId="28A7E56D" w14:textId="77777777" w:rsidR="00F20604" w:rsidRPr="002A2AC8" w:rsidRDefault="00F20604" w:rsidP="004D76A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hAnsi="Times New Roman" w:cs="Times New Roman"/>
                <w:sz w:val="28"/>
                <w:szCs w:val="24"/>
              </w:rPr>
              <w:t>элементов в очереди</w:t>
            </w:r>
          </w:p>
        </w:tc>
      </w:tr>
      <w:tr w:rsidR="00F20604" w14:paraId="7F20941A" w14:textId="77777777" w:rsidTr="004D76A7">
        <w:tc>
          <w:tcPr>
            <w:tcW w:w="1555" w:type="dxa"/>
          </w:tcPr>
          <w:p w14:paraId="7FF80F82" w14:textId="77777777" w:rsidR="00F20604" w:rsidRPr="002A2AC8" w:rsidRDefault="00F20604" w:rsidP="004D76A7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</w:rPr>
              <w:t>QTERM1</w:t>
            </w:r>
          </w:p>
        </w:tc>
        <w:tc>
          <w:tcPr>
            <w:tcW w:w="2268" w:type="dxa"/>
          </w:tcPr>
          <w:p w14:paraId="6A77F3BF" w14:textId="77777777" w:rsidR="00F20604" w:rsidRPr="002A2AC8" w:rsidRDefault="00F20604" w:rsidP="004D76A7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20</w:t>
            </w:r>
          </w:p>
        </w:tc>
        <w:tc>
          <w:tcPr>
            <w:tcW w:w="2976" w:type="dxa"/>
          </w:tcPr>
          <w:p w14:paraId="16CEDA9A" w14:textId="77777777" w:rsidR="00F20604" w:rsidRPr="002A2AC8" w:rsidRDefault="00F20604" w:rsidP="004D76A7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342.712</w:t>
            </w:r>
          </w:p>
        </w:tc>
        <w:tc>
          <w:tcPr>
            <w:tcW w:w="1985" w:type="dxa"/>
          </w:tcPr>
          <w:p w14:paraId="18A51539" w14:textId="77777777" w:rsidR="00F20604" w:rsidRPr="002A2AC8" w:rsidRDefault="00F20604" w:rsidP="004D76A7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389</w:t>
            </w:r>
          </w:p>
        </w:tc>
        <w:tc>
          <w:tcPr>
            <w:tcW w:w="2126" w:type="dxa"/>
          </w:tcPr>
          <w:p w14:paraId="102BE5EE" w14:textId="77777777" w:rsidR="00F20604" w:rsidRPr="002A2AC8" w:rsidRDefault="00F20604" w:rsidP="004D76A7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</w:rPr>
              <w:t>11.209</w:t>
            </w:r>
          </w:p>
        </w:tc>
      </w:tr>
      <w:tr w:rsidR="00F20604" w14:paraId="400C9FB6" w14:textId="77777777" w:rsidTr="004D76A7">
        <w:tc>
          <w:tcPr>
            <w:tcW w:w="1555" w:type="dxa"/>
          </w:tcPr>
          <w:p w14:paraId="1FDEB5F0" w14:textId="77777777" w:rsidR="00F20604" w:rsidRPr="002A2AC8" w:rsidRDefault="00F20604" w:rsidP="004D76A7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</w:rPr>
              <w:t>QARM1</w:t>
            </w:r>
          </w:p>
        </w:tc>
        <w:tc>
          <w:tcPr>
            <w:tcW w:w="2268" w:type="dxa"/>
          </w:tcPr>
          <w:p w14:paraId="3DF681D8" w14:textId="77777777" w:rsidR="00F20604" w:rsidRPr="002A2AC8" w:rsidRDefault="00F20604" w:rsidP="004D76A7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1</w:t>
            </w:r>
          </w:p>
        </w:tc>
        <w:tc>
          <w:tcPr>
            <w:tcW w:w="2976" w:type="dxa"/>
          </w:tcPr>
          <w:p w14:paraId="34E00426" w14:textId="77777777" w:rsidR="00F20604" w:rsidRPr="002A2AC8" w:rsidRDefault="00F20604" w:rsidP="004D76A7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1.042</w:t>
            </w:r>
          </w:p>
        </w:tc>
        <w:tc>
          <w:tcPr>
            <w:tcW w:w="1985" w:type="dxa"/>
          </w:tcPr>
          <w:p w14:paraId="110C06FD" w14:textId="77777777" w:rsidR="00F20604" w:rsidRPr="002A2AC8" w:rsidRDefault="00F20604" w:rsidP="004D76A7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386</w:t>
            </w:r>
          </w:p>
        </w:tc>
        <w:tc>
          <w:tcPr>
            <w:tcW w:w="2126" w:type="dxa"/>
          </w:tcPr>
          <w:p w14:paraId="1574E1F1" w14:textId="77777777" w:rsidR="00F20604" w:rsidRPr="002A2AC8" w:rsidRDefault="00F20604" w:rsidP="004D76A7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</w:rPr>
              <w:t>0.034</w:t>
            </w:r>
          </w:p>
        </w:tc>
      </w:tr>
      <w:tr w:rsidR="00F20604" w14:paraId="7536BB61" w14:textId="77777777" w:rsidTr="004D76A7">
        <w:tc>
          <w:tcPr>
            <w:tcW w:w="1555" w:type="dxa"/>
          </w:tcPr>
          <w:p w14:paraId="3F57D5B2" w14:textId="77777777" w:rsidR="00F20604" w:rsidRPr="002A2AC8" w:rsidRDefault="00F20604" w:rsidP="004D76A7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</w:rPr>
              <w:t>QTERM2</w:t>
            </w:r>
          </w:p>
        </w:tc>
        <w:tc>
          <w:tcPr>
            <w:tcW w:w="2268" w:type="dxa"/>
          </w:tcPr>
          <w:p w14:paraId="27ADD991" w14:textId="77777777" w:rsidR="00F20604" w:rsidRPr="002A2AC8" w:rsidRDefault="00F20604" w:rsidP="004D76A7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22</w:t>
            </w:r>
          </w:p>
        </w:tc>
        <w:tc>
          <w:tcPr>
            <w:tcW w:w="2976" w:type="dxa"/>
          </w:tcPr>
          <w:p w14:paraId="53806997" w14:textId="77777777" w:rsidR="00F20604" w:rsidRPr="002A2AC8" w:rsidRDefault="00F20604" w:rsidP="004D76A7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328.059</w:t>
            </w:r>
          </w:p>
        </w:tc>
        <w:tc>
          <w:tcPr>
            <w:tcW w:w="1985" w:type="dxa"/>
          </w:tcPr>
          <w:p w14:paraId="005F9E80" w14:textId="77777777" w:rsidR="00F20604" w:rsidRPr="002A2AC8" w:rsidRDefault="00F20604" w:rsidP="004D76A7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397</w:t>
            </w:r>
          </w:p>
        </w:tc>
        <w:tc>
          <w:tcPr>
            <w:tcW w:w="2126" w:type="dxa"/>
          </w:tcPr>
          <w:p w14:paraId="6F504367" w14:textId="77777777" w:rsidR="00F20604" w:rsidRPr="002A2AC8" w:rsidRDefault="00F20604" w:rsidP="004D76A7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</w:rPr>
              <w:t>10.950</w:t>
            </w:r>
          </w:p>
        </w:tc>
      </w:tr>
      <w:tr w:rsidR="00F20604" w14:paraId="01B94F12" w14:textId="77777777" w:rsidTr="004D76A7">
        <w:tc>
          <w:tcPr>
            <w:tcW w:w="1555" w:type="dxa"/>
          </w:tcPr>
          <w:p w14:paraId="4FBF754B" w14:textId="77777777" w:rsidR="00F20604" w:rsidRPr="002A2AC8" w:rsidRDefault="00F20604" w:rsidP="004D76A7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</w:rPr>
              <w:t>QARM2</w:t>
            </w:r>
          </w:p>
        </w:tc>
        <w:tc>
          <w:tcPr>
            <w:tcW w:w="2268" w:type="dxa"/>
          </w:tcPr>
          <w:p w14:paraId="7F039E3A" w14:textId="77777777" w:rsidR="00F20604" w:rsidRPr="002A2AC8" w:rsidRDefault="00F20604" w:rsidP="004D76A7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2</w:t>
            </w:r>
          </w:p>
        </w:tc>
        <w:tc>
          <w:tcPr>
            <w:tcW w:w="2976" w:type="dxa"/>
          </w:tcPr>
          <w:p w14:paraId="48DA0B0F" w14:textId="77777777" w:rsidR="00F20604" w:rsidRPr="002A2AC8" w:rsidRDefault="00F20604" w:rsidP="004D76A7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3.800</w:t>
            </w:r>
          </w:p>
        </w:tc>
        <w:tc>
          <w:tcPr>
            <w:tcW w:w="1985" w:type="dxa"/>
          </w:tcPr>
          <w:p w14:paraId="6FE71F2E" w14:textId="77777777" w:rsidR="00F20604" w:rsidRPr="002A2AC8" w:rsidRDefault="00F20604" w:rsidP="004D76A7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387</w:t>
            </w:r>
          </w:p>
        </w:tc>
        <w:tc>
          <w:tcPr>
            <w:tcW w:w="2126" w:type="dxa"/>
          </w:tcPr>
          <w:p w14:paraId="10A414A9" w14:textId="77777777" w:rsidR="00F20604" w:rsidRPr="002A2AC8" w:rsidRDefault="00F20604" w:rsidP="004D76A7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</w:rPr>
              <w:t>0.124</w:t>
            </w:r>
          </w:p>
        </w:tc>
      </w:tr>
      <w:tr w:rsidR="00F20604" w14:paraId="5EA9BEEC" w14:textId="77777777" w:rsidTr="004D76A7">
        <w:tc>
          <w:tcPr>
            <w:tcW w:w="1555" w:type="dxa"/>
          </w:tcPr>
          <w:p w14:paraId="3D1B1771" w14:textId="77777777" w:rsidR="00F20604" w:rsidRPr="002A2AC8" w:rsidRDefault="00F20604" w:rsidP="004D76A7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</w:rPr>
              <w:t>QTERM3</w:t>
            </w:r>
          </w:p>
        </w:tc>
        <w:tc>
          <w:tcPr>
            <w:tcW w:w="2268" w:type="dxa"/>
          </w:tcPr>
          <w:p w14:paraId="535F22D8" w14:textId="77777777" w:rsidR="00F20604" w:rsidRPr="002A2AC8" w:rsidRDefault="00F20604" w:rsidP="004D76A7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16</w:t>
            </w:r>
          </w:p>
        </w:tc>
        <w:tc>
          <w:tcPr>
            <w:tcW w:w="2976" w:type="dxa"/>
          </w:tcPr>
          <w:p w14:paraId="03C88C51" w14:textId="77777777" w:rsidR="00F20604" w:rsidRPr="002A2AC8" w:rsidRDefault="00F20604" w:rsidP="004D76A7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304.210</w:t>
            </w:r>
          </w:p>
        </w:tc>
        <w:tc>
          <w:tcPr>
            <w:tcW w:w="1985" w:type="dxa"/>
          </w:tcPr>
          <w:p w14:paraId="3FBBBCB8" w14:textId="77777777" w:rsidR="00F20604" w:rsidRPr="002A2AC8" w:rsidRDefault="00F20604" w:rsidP="004D76A7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335</w:t>
            </w:r>
          </w:p>
        </w:tc>
        <w:tc>
          <w:tcPr>
            <w:tcW w:w="2126" w:type="dxa"/>
          </w:tcPr>
          <w:p w14:paraId="2043A8A6" w14:textId="77777777" w:rsidR="00F20604" w:rsidRPr="002A2AC8" w:rsidRDefault="00F20604" w:rsidP="004D76A7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</w:rPr>
              <w:t>8.568</w:t>
            </w:r>
          </w:p>
        </w:tc>
      </w:tr>
      <w:tr w:rsidR="00F20604" w14:paraId="04E1DE39" w14:textId="77777777" w:rsidTr="004D76A7">
        <w:tc>
          <w:tcPr>
            <w:tcW w:w="1555" w:type="dxa"/>
          </w:tcPr>
          <w:p w14:paraId="310E3CAD" w14:textId="77777777" w:rsidR="00F20604" w:rsidRPr="002A2AC8" w:rsidRDefault="00F20604" w:rsidP="004D76A7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</w:rPr>
              <w:lastRenderedPageBreak/>
              <w:t>QARM3</w:t>
            </w:r>
          </w:p>
        </w:tc>
        <w:tc>
          <w:tcPr>
            <w:tcW w:w="2268" w:type="dxa"/>
          </w:tcPr>
          <w:p w14:paraId="0A3A83A1" w14:textId="77777777" w:rsidR="00F20604" w:rsidRPr="002A2AC8" w:rsidRDefault="00F20604" w:rsidP="004D76A7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1</w:t>
            </w:r>
          </w:p>
        </w:tc>
        <w:tc>
          <w:tcPr>
            <w:tcW w:w="2976" w:type="dxa"/>
          </w:tcPr>
          <w:p w14:paraId="01D8759C" w14:textId="77777777" w:rsidR="00F20604" w:rsidRPr="002A2AC8" w:rsidRDefault="00F20604" w:rsidP="004D76A7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0.147</w:t>
            </w:r>
          </w:p>
        </w:tc>
        <w:tc>
          <w:tcPr>
            <w:tcW w:w="1985" w:type="dxa"/>
          </w:tcPr>
          <w:p w14:paraId="68248509" w14:textId="77777777" w:rsidR="00F20604" w:rsidRPr="002A2AC8" w:rsidRDefault="00F20604" w:rsidP="004D76A7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327</w:t>
            </w:r>
          </w:p>
        </w:tc>
        <w:tc>
          <w:tcPr>
            <w:tcW w:w="2126" w:type="dxa"/>
          </w:tcPr>
          <w:p w14:paraId="5C10A048" w14:textId="77777777" w:rsidR="00F20604" w:rsidRPr="002A2AC8" w:rsidRDefault="00F20604" w:rsidP="004D76A7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</w:rPr>
              <w:t>0.004</w:t>
            </w:r>
          </w:p>
        </w:tc>
      </w:tr>
      <w:tr w:rsidR="00F20604" w14:paraId="62F81235" w14:textId="77777777" w:rsidTr="004D76A7">
        <w:tc>
          <w:tcPr>
            <w:tcW w:w="1555" w:type="dxa"/>
          </w:tcPr>
          <w:p w14:paraId="6816F20B" w14:textId="77777777" w:rsidR="00F20604" w:rsidRPr="002A2AC8" w:rsidRDefault="00F20604" w:rsidP="004D76A7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</w:rPr>
              <w:t>QCVK</w:t>
            </w:r>
          </w:p>
        </w:tc>
        <w:tc>
          <w:tcPr>
            <w:tcW w:w="2268" w:type="dxa"/>
          </w:tcPr>
          <w:p w14:paraId="535078D2" w14:textId="77777777" w:rsidR="00F20604" w:rsidRPr="002A2AC8" w:rsidRDefault="00F20604" w:rsidP="004D76A7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5</w:t>
            </w:r>
          </w:p>
        </w:tc>
        <w:tc>
          <w:tcPr>
            <w:tcW w:w="2976" w:type="dxa"/>
          </w:tcPr>
          <w:p w14:paraId="5137EE8C" w14:textId="77777777" w:rsidR="00F20604" w:rsidRPr="002A2AC8" w:rsidRDefault="00F20604" w:rsidP="004D76A7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31.240</w:t>
            </w:r>
          </w:p>
        </w:tc>
        <w:tc>
          <w:tcPr>
            <w:tcW w:w="1985" w:type="dxa"/>
          </w:tcPr>
          <w:p w14:paraId="69C75E07" w14:textId="77777777" w:rsidR="00F20604" w:rsidRPr="002A2AC8" w:rsidRDefault="00F20604" w:rsidP="004D76A7">
            <w:pPr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  <w:lang w:val="en-US"/>
              </w:rPr>
              <w:t>249</w:t>
            </w:r>
          </w:p>
        </w:tc>
        <w:tc>
          <w:tcPr>
            <w:tcW w:w="2126" w:type="dxa"/>
          </w:tcPr>
          <w:p w14:paraId="206F2556" w14:textId="77777777" w:rsidR="00F20604" w:rsidRPr="002A2AC8" w:rsidRDefault="00F20604" w:rsidP="004D76A7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</w:rPr>
              <w:t>0.654</w:t>
            </w:r>
          </w:p>
        </w:tc>
      </w:tr>
      <w:tr w:rsidR="00F20604" w14:paraId="4E425EFD" w14:textId="77777777" w:rsidTr="004D76A7">
        <w:tc>
          <w:tcPr>
            <w:tcW w:w="1555" w:type="dxa"/>
          </w:tcPr>
          <w:p w14:paraId="61DF5D69" w14:textId="77777777" w:rsidR="00F20604" w:rsidRPr="002A2AC8" w:rsidRDefault="00F20604" w:rsidP="004D76A7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</w:rPr>
              <w:t>CUKMM</w:t>
            </w:r>
          </w:p>
        </w:tc>
        <w:tc>
          <w:tcPr>
            <w:tcW w:w="2268" w:type="dxa"/>
          </w:tcPr>
          <w:p w14:paraId="510F5D09" w14:textId="77777777" w:rsidR="00F20604" w:rsidRPr="002A2AC8" w:rsidRDefault="00F20604" w:rsidP="004D76A7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</w:rPr>
              <w:t>2</w:t>
            </w:r>
          </w:p>
        </w:tc>
        <w:tc>
          <w:tcPr>
            <w:tcW w:w="2976" w:type="dxa"/>
          </w:tcPr>
          <w:p w14:paraId="5570FE95" w14:textId="77777777" w:rsidR="00F20604" w:rsidRPr="002A2AC8" w:rsidRDefault="00F20604" w:rsidP="004D76A7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</w:rPr>
              <w:t>1.450</w:t>
            </w:r>
          </w:p>
        </w:tc>
        <w:tc>
          <w:tcPr>
            <w:tcW w:w="1985" w:type="dxa"/>
          </w:tcPr>
          <w:p w14:paraId="6AE36B93" w14:textId="77777777" w:rsidR="00F20604" w:rsidRPr="002A2AC8" w:rsidRDefault="00F20604" w:rsidP="004D76A7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</w:rPr>
              <w:t>47</w:t>
            </w:r>
          </w:p>
        </w:tc>
        <w:tc>
          <w:tcPr>
            <w:tcW w:w="2126" w:type="dxa"/>
          </w:tcPr>
          <w:p w14:paraId="31A2D140" w14:textId="77777777" w:rsidR="00F20604" w:rsidRPr="002A2AC8" w:rsidRDefault="00F20604" w:rsidP="004D76A7">
            <w:pPr>
              <w:rPr>
                <w:rFonts w:ascii="Times New Roman" w:eastAsia="TimesNewRomanPSMT" w:hAnsi="Times New Roman" w:cs="Times New Roman"/>
                <w:sz w:val="28"/>
                <w:szCs w:val="24"/>
              </w:rPr>
            </w:pPr>
            <w:r w:rsidRPr="002A2AC8">
              <w:rPr>
                <w:rFonts w:ascii="Times New Roman" w:eastAsia="TimesNewRomanPSMT" w:hAnsi="Times New Roman" w:cs="Times New Roman"/>
                <w:sz w:val="28"/>
                <w:szCs w:val="24"/>
              </w:rPr>
              <w:t>0.006</w:t>
            </w:r>
          </w:p>
        </w:tc>
      </w:tr>
    </w:tbl>
    <w:p w14:paraId="6342E879" w14:textId="77777777" w:rsidR="00F20604" w:rsidRPr="002A2AC8" w:rsidRDefault="00F20604" w:rsidP="00F2060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2A2AC8">
        <w:rPr>
          <w:rFonts w:ascii="Times New Roman" w:eastAsia="TimesNewRomanPSMT" w:hAnsi="Times New Roman" w:cs="Times New Roman"/>
          <w:sz w:val="28"/>
          <w:szCs w:val="28"/>
        </w:rPr>
        <w:t>Статистика по очередям соответствует статистике по устройствам.</w:t>
      </w:r>
    </w:p>
    <w:p w14:paraId="18DD5EA0" w14:textId="77777777" w:rsidR="00F20604" w:rsidRPr="002A2AC8" w:rsidRDefault="00F20604" w:rsidP="00F2060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2A2AC8">
        <w:rPr>
          <w:rFonts w:ascii="Times New Roman" w:eastAsia="TimesNewRomanPSMT" w:hAnsi="Times New Roman" w:cs="Times New Roman"/>
          <w:sz w:val="28"/>
          <w:szCs w:val="28"/>
        </w:rPr>
        <w:t>Наибольшая загруженность приходится также на 2 терминал и 2 АРМ, что</w:t>
      </w:r>
    </w:p>
    <w:p w14:paraId="7F83CC7B" w14:textId="77777777" w:rsidR="00F20604" w:rsidRPr="002A2AC8" w:rsidRDefault="00F20604" w:rsidP="00F2060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2A2AC8">
        <w:rPr>
          <w:rFonts w:ascii="Times New Roman" w:eastAsia="TimesNewRomanPSMT" w:hAnsi="Times New Roman" w:cs="Times New Roman"/>
          <w:sz w:val="28"/>
          <w:szCs w:val="28"/>
        </w:rPr>
        <w:t>соответствует степени загруженности, которая была проанализирована ранее.</w:t>
      </w:r>
    </w:p>
    <w:p w14:paraId="7E4878E6" w14:textId="77777777" w:rsidR="00F20604" w:rsidRPr="002A2AC8" w:rsidRDefault="00F20604" w:rsidP="00F2060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2A2AC8">
        <w:rPr>
          <w:rFonts w:ascii="Times New Roman" w:eastAsia="TimesNewRomanPSMT" w:hAnsi="Times New Roman" w:cs="Times New Roman"/>
          <w:sz w:val="28"/>
          <w:szCs w:val="28"/>
        </w:rPr>
        <w:t>На 2 терминал приходится наибольшее максимальное количество элементов в</w:t>
      </w:r>
    </w:p>
    <w:p w14:paraId="3D531740" w14:textId="77777777" w:rsidR="00F20604" w:rsidRPr="002A2AC8" w:rsidRDefault="00F20604" w:rsidP="00F2060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2A2AC8">
        <w:rPr>
          <w:rFonts w:ascii="Times New Roman" w:eastAsia="TimesNewRomanPSMT" w:hAnsi="Times New Roman" w:cs="Times New Roman"/>
          <w:sz w:val="28"/>
          <w:szCs w:val="28"/>
        </w:rPr>
        <w:t>очереди, наибольшее среднее время нахождения транзакта в очереди, а также</w:t>
      </w:r>
    </w:p>
    <w:p w14:paraId="37AFCA4B" w14:textId="77777777" w:rsidR="00F20604" w:rsidRPr="002A2AC8" w:rsidRDefault="00F20604" w:rsidP="00F2060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2A2AC8">
        <w:rPr>
          <w:rFonts w:ascii="Times New Roman" w:eastAsia="TimesNewRomanPSMT" w:hAnsi="Times New Roman" w:cs="Times New Roman"/>
          <w:sz w:val="28"/>
          <w:szCs w:val="28"/>
        </w:rPr>
        <w:t>количество вхождение. Цепь пользователя также соответсвует ранее</w:t>
      </w:r>
    </w:p>
    <w:p w14:paraId="6DF06321" w14:textId="77777777" w:rsidR="00F20604" w:rsidRPr="002A2AC8" w:rsidRDefault="00F20604" w:rsidP="00F2060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2A2AC8">
        <w:rPr>
          <w:rFonts w:ascii="Times New Roman" w:eastAsia="TimesNewRomanPSMT" w:hAnsi="Times New Roman" w:cs="Times New Roman"/>
          <w:sz w:val="28"/>
          <w:szCs w:val="28"/>
        </w:rPr>
        <w:t>проанализированным данным. Из относительно малого времени обработки</w:t>
      </w:r>
    </w:p>
    <w:p w14:paraId="3A17D88F" w14:textId="77777777" w:rsidR="00F20604" w:rsidRDefault="00F20604" w:rsidP="00F20604">
      <w:pPr>
        <w:rPr>
          <w:rFonts w:ascii="Times New Roman" w:eastAsia="TimesNewRomanPSMT" w:hAnsi="Times New Roman" w:cs="Times New Roman"/>
          <w:sz w:val="28"/>
          <w:szCs w:val="28"/>
        </w:rPr>
      </w:pPr>
      <w:r w:rsidRPr="002A2AC8">
        <w:rPr>
          <w:rFonts w:ascii="Times New Roman" w:eastAsia="TimesNewRomanPSMT" w:hAnsi="Times New Roman" w:cs="Times New Roman"/>
          <w:sz w:val="28"/>
          <w:szCs w:val="28"/>
        </w:rPr>
        <w:t>на КММ она почти не загружена.</w:t>
      </w:r>
    </w:p>
    <w:p w14:paraId="3FDBAB42" w14:textId="77777777" w:rsidR="00F20604" w:rsidRDefault="00F20604" w:rsidP="00F20604">
      <w:pPr>
        <w:pStyle w:val="1"/>
        <w:jc w:val="center"/>
        <w:rPr>
          <w:rFonts w:ascii="Times New Roman" w:eastAsia="TimesNewRomanPSMT" w:hAnsi="Times New Roman" w:cs="Times New Roman"/>
          <w:b/>
          <w:color w:val="auto"/>
        </w:rPr>
      </w:pPr>
      <w:bookmarkStart w:id="12" w:name="_Toc41646628"/>
      <w:r w:rsidRPr="001643A0">
        <w:rPr>
          <w:rFonts w:ascii="Times New Roman" w:eastAsia="TimesNewRomanPSMT" w:hAnsi="Times New Roman" w:cs="Times New Roman"/>
          <w:b/>
          <w:color w:val="auto"/>
        </w:rPr>
        <w:t>Сравнение с доп</w:t>
      </w:r>
      <w:r>
        <w:rPr>
          <w:rFonts w:ascii="Times New Roman" w:eastAsia="TimesNewRomanPSMT" w:hAnsi="Times New Roman" w:cs="Times New Roman"/>
          <w:b/>
          <w:color w:val="auto"/>
        </w:rPr>
        <w:t>олнительным</w:t>
      </w:r>
      <w:r w:rsidRPr="001643A0">
        <w:rPr>
          <w:rFonts w:ascii="Times New Roman" w:eastAsia="TimesNewRomanPSMT" w:hAnsi="Times New Roman" w:cs="Times New Roman"/>
          <w:b/>
          <w:color w:val="auto"/>
        </w:rPr>
        <w:t xml:space="preserve"> заданием</w:t>
      </w:r>
      <w:bookmarkEnd w:id="12"/>
      <w:r w:rsidRPr="001643A0">
        <w:rPr>
          <w:rFonts w:ascii="Times New Roman" w:eastAsia="TimesNewRomanPSMT" w:hAnsi="Times New Roman" w:cs="Times New Roman"/>
          <w:b/>
          <w:color w:val="auto"/>
        </w:rPr>
        <w:t xml:space="preserve"> </w:t>
      </w:r>
    </w:p>
    <w:p w14:paraId="6945DD7D" w14:textId="77777777" w:rsidR="00F20604" w:rsidRPr="001643A0" w:rsidRDefault="00F20604" w:rsidP="00F20604">
      <w:r w:rsidRPr="00581E01">
        <w:rPr>
          <w:noProof/>
        </w:rPr>
        <w:drawing>
          <wp:inline distT="0" distB="0" distL="0" distR="0" wp14:anchorId="63D9C53F" wp14:editId="3470EB50">
            <wp:extent cx="6645910" cy="2625090"/>
            <wp:effectExtent l="0" t="0" r="2540" b="381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625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4EEE6F" w14:textId="77777777" w:rsidR="00F20604" w:rsidRPr="007A60BD" w:rsidRDefault="00F20604" w:rsidP="00F20604">
      <w:pPr>
        <w:pStyle w:val="ae"/>
        <w:rPr>
          <w:rFonts w:ascii="Times New Roman" w:hAnsi="Times New Roman" w:cs="Times New Roman"/>
          <w:sz w:val="28"/>
          <w:szCs w:val="28"/>
        </w:rPr>
      </w:pPr>
      <w:r w:rsidRPr="007A60BD">
        <w:rPr>
          <w:rFonts w:ascii="Times New Roman" w:hAnsi="Times New Roman" w:cs="Times New Roman"/>
          <w:sz w:val="28"/>
          <w:szCs w:val="28"/>
        </w:rPr>
        <w:t xml:space="preserve">Если удалять пятую заявку, побывавшую на ЦВК, то количество заявок, </w:t>
      </w:r>
      <w:r w:rsidRPr="007A60BD">
        <w:rPr>
          <w:rFonts w:ascii="Times New Roman" w:eastAsia="TimesNewRomanPSMT" w:hAnsi="Times New Roman" w:cs="Times New Roman"/>
          <w:sz w:val="28"/>
          <w:szCs w:val="24"/>
        </w:rPr>
        <w:t>прошедших через КММ изменится. Получатся следующие значения:</w:t>
      </w:r>
    </w:p>
    <w:p w14:paraId="471DF2FD" w14:textId="77777777" w:rsidR="00F20604" w:rsidRPr="007A60BD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7A60BD">
        <w:rPr>
          <w:rFonts w:ascii="Cambria Math" w:eastAsia="TimesNewRomanPSMT" w:hAnsi="Cambria Math" w:cs="Cambria Math"/>
          <w:sz w:val="28"/>
          <w:szCs w:val="24"/>
        </w:rPr>
        <w:t>⎯</w:t>
      </w:r>
      <w:r w:rsidRPr="007A60BD">
        <w:rPr>
          <w:rFonts w:ascii="Times New Roman" w:eastAsia="TimesNewRomanPSMT" w:hAnsi="Times New Roman" w:cs="Times New Roman"/>
          <w:sz w:val="28"/>
          <w:szCs w:val="24"/>
        </w:rPr>
        <w:t xml:space="preserve"> поступивших с АРМ1 = 1</w:t>
      </w:r>
      <w:r>
        <w:rPr>
          <w:rFonts w:ascii="Times New Roman" w:eastAsia="TimesNewRomanPSMT" w:hAnsi="Times New Roman" w:cs="Times New Roman"/>
          <w:sz w:val="28"/>
          <w:szCs w:val="24"/>
        </w:rPr>
        <w:t>15</w:t>
      </w:r>
    </w:p>
    <w:p w14:paraId="62FFA581" w14:textId="77777777" w:rsidR="00F20604" w:rsidRPr="007A60BD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7A60BD">
        <w:rPr>
          <w:rFonts w:ascii="Cambria Math" w:eastAsia="TimesNewRomanPSMT" w:hAnsi="Cambria Math" w:cs="Cambria Math"/>
          <w:sz w:val="28"/>
          <w:szCs w:val="24"/>
        </w:rPr>
        <w:t>⎯</w:t>
      </w:r>
      <w:r w:rsidRPr="007A60BD">
        <w:rPr>
          <w:rFonts w:ascii="Times New Roman" w:eastAsia="TimesNewRomanPSMT" w:hAnsi="Times New Roman" w:cs="Times New Roman"/>
          <w:sz w:val="28"/>
          <w:szCs w:val="24"/>
        </w:rPr>
        <w:t xml:space="preserve"> поступивших с АРМ2 = </w:t>
      </w:r>
      <w:r>
        <w:rPr>
          <w:rFonts w:ascii="Times New Roman" w:eastAsia="TimesNewRomanPSMT" w:hAnsi="Times New Roman" w:cs="Times New Roman"/>
          <w:sz w:val="28"/>
          <w:szCs w:val="24"/>
        </w:rPr>
        <w:t>114</w:t>
      </w:r>
    </w:p>
    <w:p w14:paraId="047D3EA7" w14:textId="77777777" w:rsidR="00F20604" w:rsidRPr="007A60BD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7A60BD">
        <w:rPr>
          <w:rFonts w:ascii="Cambria Math" w:eastAsia="TimesNewRomanPSMT" w:hAnsi="Cambria Math" w:cs="Cambria Math"/>
          <w:sz w:val="28"/>
          <w:szCs w:val="24"/>
        </w:rPr>
        <w:t>⎯</w:t>
      </w:r>
      <w:r w:rsidRPr="007A60BD">
        <w:rPr>
          <w:rFonts w:ascii="Times New Roman" w:eastAsia="TimesNewRomanPSMT" w:hAnsi="Times New Roman" w:cs="Times New Roman"/>
          <w:sz w:val="28"/>
          <w:szCs w:val="24"/>
        </w:rPr>
        <w:t xml:space="preserve"> поступивших с АРМ3 = </w:t>
      </w:r>
      <w:r>
        <w:rPr>
          <w:rFonts w:ascii="Times New Roman" w:eastAsia="TimesNewRomanPSMT" w:hAnsi="Times New Roman" w:cs="Times New Roman"/>
          <w:sz w:val="28"/>
          <w:szCs w:val="24"/>
        </w:rPr>
        <w:t>98</w:t>
      </w:r>
    </w:p>
    <w:p w14:paraId="53D938A6" w14:textId="77777777" w:rsidR="00F20604" w:rsidRPr="007A60BD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7A60BD">
        <w:rPr>
          <w:rFonts w:ascii="Cambria Math" w:eastAsia="TimesNewRomanPSMT" w:hAnsi="Cambria Math" w:cs="Cambria Math"/>
          <w:sz w:val="28"/>
          <w:szCs w:val="24"/>
        </w:rPr>
        <w:t>⎯</w:t>
      </w:r>
      <w:r w:rsidRPr="007A60BD">
        <w:rPr>
          <w:rFonts w:ascii="Times New Roman" w:eastAsia="TimesNewRomanPSMT" w:hAnsi="Times New Roman" w:cs="Times New Roman"/>
          <w:sz w:val="28"/>
          <w:szCs w:val="24"/>
        </w:rPr>
        <w:t xml:space="preserve"> первого типа, поступивших с ЦВК = </w:t>
      </w:r>
      <w:r>
        <w:rPr>
          <w:rFonts w:ascii="Times New Roman" w:eastAsia="TimesNewRomanPSMT" w:hAnsi="Times New Roman" w:cs="Times New Roman"/>
          <w:sz w:val="28"/>
          <w:szCs w:val="24"/>
        </w:rPr>
        <w:t>115</w:t>
      </w:r>
    </w:p>
    <w:p w14:paraId="4F5F2A0C" w14:textId="77777777" w:rsidR="00F20604" w:rsidRPr="007A60BD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7A60BD">
        <w:rPr>
          <w:rFonts w:ascii="Cambria Math" w:eastAsia="TimesNewRomanPSMT" w:hAnsi="Cambria Math" w:cs="Cambria Math"/>
          <w:sz w:val="28"/>
          <w:szCs w:val="24"/>
        </w:rPr>
        <w:t>⎯</w:t>
      </w:r>
      <w:r w:rsidRPr="007A60BD">
        <w:rPr>
          <w:rFonts w:ascii="Times New Roman" w:eastAsia="TimesNewRomanPSMT" w:hAnsi="Times New Roman" w:cs="Times New Roman"/>
          <w:sz w:val="28"/>
          <w:szCs w:val="24"/>
        </w:rPr>
        <w:t xml:space="preserve"> второго типа, поступивших с ЦВК = </w:t>
      </w:r>
      <w:r>
        <w:rPr>
          <w:rFonts w:ascii="Times New Roman" w:eastAsia="TimesNewRomanPSMT" w:hAnsi="Times New Roman" w:cs="Times New Roman"/>
          <w:sz w:val="28"/>
          <w:szCs w:val="24"/>
        </w:rPr>
        <w:t>113</w:t>
      </w:r>
    </w:p>
    <w:p w14:paraId="10DCDDDD" w14:textId="77777777" w:rsidR="00F20604" w:rsidRPr="007A60BD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7A60BD">
        <w:rPr>
          <w:rFonts w:ascii="Cambria Math" w:eastAsia="TimesNewRomanPSMT" w:hAnsi="Cambria Math" w:cs="Cambria Math"/>
          <w:sz w:val="28"/>
          <w:szCs w:val="24"/>
        </w:rPr>
        <w:t>⎯</w:t>
      </w:r>
      <w:r w:rsidRPr="007A60BD">
        <w:rPr>
          <w:rFonts w:ascii="Times New Roman" w:eastAsia="TimesNewRomanPSMT" w:hAnsi="Times New Roman" w:cs="Times New Roman"/>
          <w:sz w:val="28"/>
          <w:szCs w:val="24"/>
        </w:rPr>
        <w:t xml:space="preserve"> третьего типа, поступивших с ЦВК = 93</w:t>
      </w:r>
    </w:p>
    <w:p w14:paraId="0438100D" w14:textId="77777777" w:rsidR="00F20604" w:rsidRPr="00996F4D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7A60BD">
        <w:rPr>
          <w:rFonts w:ascii="Times New Roman" w:eastAsia="TimesNewRomanPSMT" w:hAnsi="Times New Roman" w:cs="Times New Roman"/>
          <w:sz w:val="28"/>
          <w:szCs w:val="24"/>
        </w:rPr>
        <w:t xml:space="preserve">общее количество заявок, прошедших через КММ - </w:t>
      </w:r>
      <w:r w:rsidRPr="00996F4D">
        <w:rPr>
          <w:rFonts w:ascii="Times New Roman" w:eastAsia="TimesNewRomanPSMT" w:hAnsi="Times New Roman" w:cs="Times New Roman"/>
          <w:sz w:val="28"/>
          <w:szCs w:val="24"/>
        </w:rPr>
        <w:t>648</w:t>
      </w:r>
    </w:p>
    <w:p w14:paraId="75CC6F01" w14:textId="77777777" w:rsidR="00F20604" w:rsidRPr="007A60BD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7A60BD">
        <w:rPr>
          <w:rFonts w:ascii="Times New Roman" w:eastAsia="TimesNewRomanPSMT" w:hAnsi="Times New Roman" w:cs="Times New Roman"/>
          <w:sz w:val="28"/>
          <w:szCs w:val="24"/>
        </w:rPr>
        <w:t xml:space="preserve">общее время моделирования - </w:t>
      </w:r>
      <w:r w:rsidRPr="00996F4D">
        <w:rPr>
          <w:rFonts w:ascii="Times New Roman" w:eastAsia="TimesNewRomanPSMT" w:hAnsi="Times New Roman" w:cs="Times New Roman"/>
          <w:sz w:val="28"/>
          <w:szCs w:val="24"/>
        </w:rPr>
        <w:t>12008</w:t>
      </w:r>
      <w:r w:rsidRPr="007A60BD">
        <w:rPr>
          <w:rFonts w:ascii="Times New Roman" w:eastAsia="TimesNewRomanPSMT" w:hAnsi="Times New Roman" w:cs="Times New Roman"/>
          <w:sz w:val="28"/>
          <w:szCs w:val="24"/>
        </w:rPr>
        <w:t xml:space="preserve"> единицы модельного времени;</w:t>
      </w:r>
    </w:p>
    <w:p w14:paraId="3ECB609D" w14:textId="77777777" w:rsidR="00F20604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7A60BD">
        <w:rPr>
          <w:rFonts w:ascii="Times New Roman" w:eastAsia="TimesNewRomanPSMT" w:hAnsi="Times New Roman" w:cs="Times New Roman"/>
          <w:sz w:val="28"/>
          <w:szCs w:val="24"/>
        </w:rPr>
        <w:t xml:space="preserve">было удалено </w:t>
      </w:r>
      <w:r>
        <w:rPr>
          <w:rFonts w:ascii="Times New Roman" w:eastAsia="TimesNewRomanPSMT" w:hAnsi="Times New Roman" w:cs="Times New Roman"/>
          <w:sz w:val="28"/>
          <w:szCs w:val="24"/>
        </w:rPr>
        <w:t>60</w:t>
      </w:r>
      <w:r w:rsidRPr="007A60BD">
        <w:rPr>
          <w:rFonts w:ascii="Times New Roman" w:eastAsia="TimesNewRomanPSMT" w:hAnsi="Times New Roman" w:cs="Times New Roman"/>
          <w:sz w:val="28"/>
          <w:szCs w:val="24"/>
        </w:rPr>
        <w:t xml:space="preserve"> заявок.</w:t>
      </w:r>
    </w:p>
    <w:p w14:paraId="1B464C91" w14:textId="77777777" w:rsidR="00F20604" w:rsidRPr="007A60BD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>
        <w:rPr>
          <w:rFonts w:ascii="Times New Roman" w:eastAsia="TimesNewRomanPSMT" w:hAnsi="Times New Roman" w:cs="Times New Roman"/>
          <w:sz w:val="28"/>
          <w:szCs w:val="24"/>
        </w:rPr>
        <w:t>Увеличилось общее количество заявок на КММ, потому что удаление теперь происходит на терминалах, а не перед ЦВК, как было раньше (т.е. заявки которые раньше удалялись проходят через КММ).</w:t>
      </w:r>
    </w:p>
    <w:p w14:paraId="72F40EDF" w14:textId="77777777" w:rsidR="00F20604" w:rsidRPr="00006ECC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color w:val="FF0000"/>
          <w:sz w:val="28"/>
          <w:szCs w:val="24"/>
        </w:rPr>
      </w:pPr>
      <w:r w:rsidRPr="007A60BD">
        <w:rPr>
          <w:rFonts w:ascii="Times New Roman" w:eastAsia="TimesNewRomanPSMT" w:hAnsi="Times New Roman" w:cs="Times New Roman"/>
          <w:sz w:val="28"/>
          <w:szCs w:val="24"/>
        </w:rPr>
        <w:lastRenderedPageBreak/>
        <w:t xml:space="preserve">Общее время моделирования увеличилось, </w:t>
      </w:r>
      <w:r>
        <w:rPr>
          <w:rFonts w:ascii="Times New Roman" w:eastAsia="TimesNewRomanPSMT" w:hAnsi="Times New Roman" w:cs="Times New Roman"/>
          <w:sz w:val="28"/>
          <w:szCs w:val="24"/>
        </w:rPr>
        <w:t>так как заявки начали проходить через ЦВК.</w:t>
      </w:r>
    </w:p>
    <w:p w14:paraId="17EB63B2" w14:textId="77777777" w:rsidR="00F20604" w:rsidRPr="001643A0" w:rsidRDefault="00F20604" w:rsidP="00F20604">
      <w:pPr>
        <w:pStyle w:val="ae"/>
        <w:rPr>
          <w:color w:val="FF0000"/>
        </w:rPr>
      </w:pPr>
      <w:r w:rsidRPr="001643A0">
        <w:br w:type="page"/>
      </w:r>
    </w:p>
    <w:p w14:paraId="3C5C5FAF" w14:textId="77777777" w:rsidR="00F20604" w:rsidRDefault="00F20604" w:rsidP="00F20604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bookmarkStart w:id="13" w:name="_Toc41646629"/>
      <w:r w:rsidRPr="006C1F04">
        <w:rPr>
          <w:rFonts w:ascii="Times New Roman" w:hAnsi="Times New Roman" w:cs="Times New Roman"/>
          <w:b/>
          <w:color w:val="auto"/>
        </w:rPr>
        <w:lastRenderedPageBreak/>
        <w:t>Список использованных источников</w:t>
      </w:r>
      <w:bookmarkEnd w:id="13"/>
    </w:p>
    <w:p w14:paraId="3ECF8302" w14:textId="77777777" w:rsidR="00F20604" w:rsidRDefault="00F20604" w:rsidP="00F20604">
      <w:pPr>
        <w:pStyle w:val="af7"/>
      </w:pPr>
      <w:r>
        <w:t xml:space="preserve">1. О.М. Брехов, Г.А. Звонарева, А.В. Корнеенкова. Имитационное моделирование: Учеб. пособие. – М.: МАИ, 2015. -324 с. </w:t>
      </w:r>
    </w:p>
    <w:p w14:paraId="39E1B3AD" w14:textId="77777777" w:rsidR="00F20604" w:rsidRDefault="00F20604" w:rsidP="00F20604">
      <w:pPr>
        <w:pStyle w:val="af7"/>
      </w:pPr>
      <w:r>
        <w:t xml:space="preserve">2. О.М. Брехов, Г.А. Звонарева, А.В. Корнеенкова. Имитационное моделирование ЭВМ: Учеб. пособие к лаб. работам. – М.: МАИ, 2008, 77 с. </w:t>
      </w:r>
    </w:p>
    <w:p w14:paraId="22B6C66C" w14:textId="77777777" w:rsidR="00F20604" w:rsidRDefault="00F20604" w:rsidP="00F20604">
      <w:pPr>
        <w:pStyle w:val="af7"/>
      </w:pPr>
      <w:r>
        <w:t xml:space="preserve">3. О.М. Брехов, Г. А. Звонарева, А.В. Корнеенкова. Учебно-методическое пособие для выполнения курсовых работ по курсу «Моделирование ЭВМ и систем», М. МАИ, 2011 (электронная версия). </w:t>
      </w:r>
    </w:p>
    <w:p w14:paraId="58E6D727" w14:textId="77777777" w:rsidR="00F20604" w:rsidRPr="00C6471C" w:rsidRDefault="00F20604" w:rsidP="00F20604"/>
    <w:p w14:paraId="386FB1BC" w14:textId="77777777" w:rsidR="00F20604" w:rsidRPr="00F20604" w:rsidRDefault="00F20604" w:rsidP="000B5D39">
      <w:pPr>
        <w:jc w:val="center"/>
        <w:rPr>
          <w:rFonts w:ascii="Times New Roman" w:eastAsia="Arial Unicode MS" w:hAnsi="Times New Roman" w:cs="Times New Roman"/>
          <w:b/>
          <w:kern w:val="2"/>
          <w:lang w:bidi="hi-IN"/>
        </w:rPr>
      </w:pPr>
    </w:p>
    <w:sectPr w:rsidR="00F20604" w:rsidRPr="00F2060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NewRomanPSMT">
    <w:altName w:val="MS Gothic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FEE1A59"/>
    <w:multiLevelType w:val="hybridMultilevel"/>
    <w:tmpl w:val="9B605FE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AF5123C"/>
    <w:multiLevelType w:val="hybridMultilevel"/>
    <w:tmpl w:val="82267A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C095433"/>
    <w:multiLevelType w:val="hybridMultilevel"/>
    <w:tmpl w:val="BE9AC51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C367858"/>
    <w:multiLevelType w:val="hybridMultilevel"/>
    <w:tmpl w:val="3E4E93D2"/>
    <w:lvl w:ilvl="0" w:tplc="145693FA">
      <w:start w:val="1"/>
      <w:numFmt w:val="bullet"/>
      <w:lvlText w:val="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77024DA"/>
    <w:multiLevelType w:val="hybridMultilevel"/>
    <w:tmpl w:val="EC22668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4101B"/>
    <w:rsid w:val="000866D9"/>
    <w:rsid w:val="00093117"/>
    <w:rsid w:val="000B5D39"/>
    <w:rsid w:val="001652E8"/>
    <w:rsid w:val="00192773"/>
    <w:rsid w:val="001C05FC"/>
    <w:rsid w:val="002C4A59"/>
    <w:rsid w:val="00323D99"/>
    <w:rsid w:val="003473B8"/>
    <w:rsid w:val="00434211"/>
    <w:rsid w:val="0044101B"/>
    <w:rsid w:val="00460F2A"/>
    <w:rsid w:val="00462B72"/>
    <w:rsid w:val="004E3775"/>
    <w:rsid w:val="0050202D"/>
    <w:rsid w:val="005D6E0A"/>
    <w:rsid w:val="006302A7"/>
    <w:rsid w:val="00765BE1"/>
    <w:rsid w:val="007A11BD"/>
    <w:rsid w:val="00822C55"/>
    <w:rsid w:val="00864219"/>
    <w:rsid w:val="009469AE"/>
    <w:rsid w:val="009550F1"/>
    <w:rsid w:val="00957D64"/>
    <w:rsid w:val="009622F2"/>
    <w:rsid w:val="009F6193"/>
    <w:rsid w:val="00A21430"/>
    <w:rsid w:val="00B75F50"/>
    <w:rsid w:val="00B7603C"/>
    <w:rsid w:val="00C15A0C"/>
    <w:rsid w:val="00C800A3"/>
    <w:rsid w:val="00CC44D4"/>
    <w:rsid w:val="00D27145"/>
    <w:rsid w:val="00E94C67"/>
    <w:rsid w:val="00F20604"/>
    <w:rsid w:val="00F655E1"/>
    <w:rsid w:val="00FC3D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8B87023"/>
  <w15:chartTrackingRefBased/>
  <w15:docId w15:val="{349991B1-1E24-4FC5-9EF8-389EC8ECB9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rsid w:val="005D6E0A"/>
    <w:pPr>
      <w:spacing w:after="200" w:line="276" w:lineRule="auto"/>
    </w:pPr>
    <w:rPr>
      <w:rFonts w:ascii="Calibri" w:eastAsia="Calibri" w:hAnsi="Calibri" w:cs="Calibri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F2060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F2060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БигЗаг"/>
    <w:basedOn w:val="a4"/>
    <w:link w:val="a5"/>
    <w:autoRedefine/>
    <w:qFormat/>
    <w:rsid w:val="00D27145"/>
    <w:pPr>
      <w:spacing w:before="0" w:after="0"/>
      <w:jc w:val="center"/>
    </w:pPr>
    <w:rPr>
      <w:color w:val="C06900"/>
      <w:sz w:val="40"/>
    </w:rPr>
  </w:style>
  <w:style w:type="character" w:customStyle="1" w:styleId="a5">
    <w:name w:val="БигЗаг Знак"/>
    <w:basedOn w:val="a6"/>
    <w:link w:val="a3"/>
    <w:rsid w:val="00D27145"/>
    <w:rPr>
      <w:rFonts w:ascii="Times New Roman" w:hAnsi="Times New Roman" w:cs="Times New Roman"/>
      <w:color w:val="C06900"/>
      <w:sz w:val="40"/>
      <w:szCs w:val="28"/>
      <w:lang w:eastAsia="ru-RU"/>
    </w:rPr>
  </w:style>
  <w:style w:type="paragraph" w:customStyle="1" w:styleId="a4">
    <w:name w:val="БигОбыч"/>
    <w:basedOn w:val="a"/>
    <w:link w:val="a6"/>
    <w:autoRedefine/>
    <w:qFormat/>
    <w:rsid w:val="00765BE1"/>
    <w:pPr>
      <w:spacing w:before="120" w:after="120" w:line="300" w:lineRule="auto"/>
      <w:contextualSpacing/>
    </w:pPr>
    <w:rPr>
      <w:rFonts w:ascii="Times New Roman" w:hAnsi="Times New Roman" w:cs="Times New Roman"/>
      <w:sz w:val="28"/>
      <w:szCs w:val="28"/>
    </w:rPr>
  </w:style>
  <w:style w:type="character" w:customStyle="1" w:styleId="a6">
    <w:name w:val="БигОбыч Знак"/>
    <w:basedOn w:val="a0"/>
    <w:link w:val="a4"/>
    <w:rsid w:val="00765BE1"/>
    <w:rPr>
      <w:rFonts w:ascii="Times New Roman" w:hAnsi="Times New Roman" w:cs="Times New Roman"/>
      <w:sz w:val="28"/>
      <w:szCs w:val="28"/>
      <w:lang w:eastAsia="ru-RU"/>
    </w:rPr>
  </w:style>
  <w:style w:type="paragraph" w:customStyle="1" w:styleId="a7">
    <w:name w:val="БигПодЗаг"/>
    <w:basedOn w:val="a3"/>
    <w:link w:val="a8"/>
    <w:autoRedefine/>
    <w:qFormat/>
    <w:rsid w:val="00D27145"/>
    <w:rPr>
      <w:color w:val="40C040"/>
      <w:sz w:val="32"/>
    </w:rPr>
  </w:style>
  <w:style w:type="character" w:customStyle="1" w:styleId="a8">
    <w:name w:val="БигПодЗаг Знак"/>
    <w:basedOn w:val="a5"/>
    <w:link w:val="a7"/>
    <w:rsid w:val="00D27145"/>
    <w:rPr>
      <w:rFonts w:ascii="Times New Roman" w:hAnsi="Times New Roman" w:cs="Times New Roman"/>
      <w:color w:val="40C040"/>
      <w:sz w:val="32"/>
      <w:szCs w:val="28"/>
      <w:lang w:eastAsia="ru-RU"/>
    </w:rPr>
  </w:style>
  <w:style w:type="paragraph" w:customStyle="1" w:styleId="a9">
    <w:name w:val="Верхняя хрень"/>
    <w:next w:val="a"/>
    <w:autoRedefine/>
    <w:qFormat/>
    <w:rsid w:val="009469AE"/>
    <w:pPr>
      <w:suppressAutoHyphens/>
      <w:spacing w:after="40" w:line="360" w:lineRule="auto"/>
      <w:jc w:val="center"/>
    </w:pPr>
    <w:rPr>
      <w:rFonts w:ascii="Times New Roman" w:eastAsia="Times New Roman" w:hAnsi="Times New Roman" w:cs="Times New Roman"/>
      <w:color w:val="C06900"/>
      <w:sz w:val="38"/>
      <w:szCs w:val="28"/>
      <w:lang w:val="en-US" w:eastAsia="ru-RU"/>
    </w:rPr>
  </w:style>
  <w:style w:type="paragraph" w:customStyle="1" w:styleId="aa">
    <w:name w:val="Средняя хрень"/>
    <w:next w:val="a"/>
    <w:link w:val="ab"/>
    <w:autoRedefine/>
    <w:qFormat/>
    <w:rsid w:val="00CC44D4"/>
    <w:pPr>
      <w:spacing w:after="40"/>
      <w:jc w:val="center"/>
    </w:pPr>
    <w:rPr>
      <w:rFonts w:ascii="Times New Roman" w:hAnsi="Times New Roman" w:cs="Times New Roman"/>
      <w:color w:val="00B050"/>
      <w:sz w:val="34"/>
      <w:szCs w:val="28"/>
      <w:lang w:val="en-US" w:eastAsia="ru-RU"/>
    </w:rPr>
  </w:style>
  <w:style w:type="character" w:customStyle="1" w:styleId="ab">
    <w:name w:val="Средняя хрень Знак"/>
    <w:basedOn w:val="a0"/>
    <w:link w:val="aa"/>
    <w:rsid w:val="00CC44D4"/>
    <w:rPr>
      <w:rFonts w:ascii="Times New Roman" w:hAnsi="Times New Roman" w:cs="Times New Roman"/>
      <w:color w:val="00B050"/>
      <w:sz w:val="34"/>
      <w:szCs w:val="28"/>
      <w:lang w:val="en-US" w:eastAsia="ru-RU"/>
    </w:rPr>
  </w:style>
  <w:style w:type="paragraph" w:customStyle="1" w:styleId="ac">
    <w:name w:val="Нижняя хрень"/>
    <w:next w:val="a"/>
    <w:link w:val="ad"/>
    <w:autoRedefine/>
    <w:qFormat/>
    <w:rsid w:val="00CC44D4"/>
    <w:pPr>
      <w:spacing w:after="40"/>
    </w:pPr>
    <w:rPr>
      <w:rFonts w:ascii="Times New Roman" w:hAnsi="Times New Roman" w:cs="Times New Roman"/>
      <w:sz w:val="24"/>
      <w:szCs w:val="28"/>
      <w:lang w:eastAsia="ru-RU"/>
    </w:rPr>
  </w:style>
  <w:style w:type="character" w:customStyle="1" w:styleId="ad">
    <w:name w:val="Нижняя хрень Знак"/>
    <w:basedOn w:val="a0"/>
    <w:link w:val="ac"/>
    <w:rsid w:val="00CC44D4"/>
    <w:rPr>
      <w:rFonts w:ascii="Times New Roman" w:hAnsi="Times New Roman" w:cs="Times New Roman"/>
      <w:sz w:val="24"/>
      <w:szCs w:val="28"/>
      <w:lang w:eastAsia="ru-RU"/>
    </w:rPr>
  </w:style>
  <w:style w:type="paragraph" w:styleId="ae">
    <w:name w:val="No Spacing"/>
    <w:link w:val="af"/>
    <w:qFormat/>
    <w:rsid w:val="00434211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">
    <w:name w:val="Без интервала Знак"/>
    <w:basedOn w:val="a0"/>
    <w:link w:val="ae"/>
    <w:rsid w:val="00434211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F2060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F20604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af0">
    <w:name w:val="Plain Text"/>
    <w:basedOn w:val="a"/>
    <w:link w:val="af1"/>
    <w:rsid w:val="00F20604"/>
    <w:pPr>
      <w:spacing w:after="0" w:line="240" w:lineRule="auto"/>
    </w:pPr>
    <w:rPr>
      <w:rFonts w:ascii="Courier New" w:eastAsia="Times New Roman" w:hAnsi="Courier New" w:cs="Mangal"/>
      <w:sz w:val="20"/>
      <w:szCs w:val="20"/>
      <w:lang w:bidi="sa-IN"/>
    </w:rPr>
  </w:style>
  <w:style w:type="character" w:customStyle="1" w:styleId="af1">
    <w:name w:val="Текст Знак"/>
    <w:basedOn w:val="a0"/>
    <w:link w:val="af0"/>
    <w:rsid w:val="00F20604"/>
    <w:rPr>
      <w:rFonts w:ascii="Courier New" w:eastAsia="Times New Roman" w:hAnsi="Courier New" w:cs="Mangal"/>
      <w:sz w:val="20"/>
      <w:szCs w:val="20"/>
      <w:lang w:eastAsia="ru-RU" w:bidi="sa-IN"/>
    </w:rPr>
  </w:style>
  <w:style w:type="paragraph" w:styleId="af2">
    <w:name w:val="List Paragraph"/>
    <w:basedOn w:val="a"/>
    <w:uiPriority w:val="34"/>
    <w:qFormat/>
    <w:rsid w:val="00F20604"/>
    <w:pPr>
      <w:ind w:left="720"/>
      <w:contextualSpacing/>
    </w:pPr>
    <w:rPr>
      <w:rFonts w:asciiTheme="minorHAnsi" w:eastAsiaTheme="minorHAnsi" w:hAnsiTheme="minorHAnsi" w:cstheme="minorBidi"/>
      <w:lang w:eastAsia="en-US"/>
    </w:rPr>
  </w:style>
  <w:style w:type="paragraph" w:styleId="af3">
    <w:name w:val="Body Text"/>
    <w:basedOn w:val="a"/>
    <w:link w:val="af4"/>
    <w:semiHidden/>
    <w:unhideWhenUsed/>
    <w:rsid w:val="00F20604"/>
    <w:pPr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0"/>
    </w:rPr>
  </w:style>
  <w:style w:type="character" w:customStyle="1" w:styleId="af4">
    <w:name w:val="Основной текст Знак"/>
    <w:basedOn w:val="a0"/>
    <w:link w:val="af3"/>
    <w:semiHidden/>
    <w:rsid w:val="00F20604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3">
    <w:name w:val="Body Text Indent 3"/>
    <w:basedOn w:val="a"/>
    <w:link w:val="30"/>
    <w:semiHidden/>
    <w:unhideWhenUsed/>
    <w:rsid w:val="00F20604"/>
    <w:pPr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0"/>
    </w:rPr>
  </w:style>
  <w:style w:type="character" w:customStyle="1" w:styleId="30">
    <w:name w:val="Основной текст с отступом 3 Знак"/>
    <w:basedOn w:val="a0"/>
    <w:link w:val="3"/>
    <w:semiHidden/>
    <w:rsid w:val="00F20604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5">
    <w:name w:val="Body Text Indent"/>
    <w:basedOn w:val="a"/>
    <w:link w:val="af6"/>
    <w:uiPriority w:val="99"/>
    <w:semiHidden/>
    <w:unhideWhenUsed/>
    <w:rsid w:val="00F20604"/>
    <w:pPr>
      <w:spacing w:after="120"/>
      <w:ind w:left="283"/>
    </w:pPr>
    <w:rPr>
      <w:rFonts w:asciiTheme="minorHAnsi" w:eastAsiaTheme="minorHAnsi" w:hAnsiTheme="minorHAnsi" w:cstheme="minorBidi"/>
      <w:lang w:eastAsia="en-US"/>
    </w:rPr>
  </w:style>
  <w:style w:type="character" w:customStyle="1" w:styleId="af6">
    <w:name w:val="Основной текст с отступом Знак"/>
    <w:basedOn w:val="a0"/>
    <w:link w:val="af5"/>
    <w:uiPriority w:val="99"/>
    <w:semiHidden/>
    <w:rsid w:val="00F20604"/>
  </w:style>
  <w:style w:type="paragraph" w:styleId="af7">
    <w:name w:val="Normal (Web)"/>
    <w:basedOn w:val="a"/>
    <w:uiPriority w:val="99"/>
    <w:unhideWhenUsed/>
    <w:rsid w:val="00F206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f8">
    <w:name w:val="TOC Heading"/>
    <w:basedOn w:val="1"/>
    <w:next w:val="a"/>
    <w:uiPriority w:val="39"/>
    <w:unhideWhenUsed/>
    <w:qFormat/>
    <w:rsid w:val="00F20604"/>
    <w:pPr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F20604"/>
    <w:pPr>
      <w:spacing w:after="100"/>
    </w:pPr>
    <w:rPr>
      <w:rFonts w:asciiTheme="minorHAnsi" w:eastAsiaTheme="minorHAnsi" w:hAnsiTheme="minorHAnsi" w:cstheme="minorBidi"/>
      <w:lang w:eastAsia="en-US"/>
    </w:rPr>
  </w:style>
  <w:style w:type="character" w:styleId="af9">
    <w:name w:val="Hyperlink"/>
    <w:basedOn w:val="a0"/>
    <w:uiPriority w:val="99"/>
    <w:unhideWhenUsed/>
    <w:rsid w:val="00F20604"/>
    <w:rPr>
      <w:color w:val="0563C1" w:themeColor="hyperlink"/>
      <w:u w:val="single"/>
    </w:rPr>
  </w:style>
  <w:style w:type="paragraph" w:styleId="afa">
    <w:name w:val="header"/>
    <w:basedOn w:val="a"/>
    <w:link w:val="afb"/>
    <w:uiPriority w:val="99"/>
    <w:unhideWhenUsed/>
    <w:rsid w:val="00F20604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  <w:lang w:eastAsia="en-US"/>
    </w:rPr>
  </w:style>
  <w:style w:type="character" w:customStyle="1" w:styleId="afb">
    <w:name w:val="Верхний колонтитул Знак"/>
    <w:basedOn w:val="a0"/>
    <w:link w:val="afa"/>
    <w:uiPriority w:val="99"/>
    <w:rsid w:val="00F20604"/>
  </w:style>
  <w:style w:type="paragraph" w:styleId="afc">
    <w:name w:val="footer"/>
    <w:basedOn w:val="a"/>
    <w:link w:val="afd"/>
    <w:uiPriority w:val="99"/>
    <w:unhideWhenUsed/>
    <w:rsid w:val="00F20604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  <w:lang w:eastAsia="en-US"/>
    </w:rPr>
  </w:style>
  <w:style w:type="character" w:customStyle="1" w:styleId="afd">
    <w:name w:val="Нижний колонтитул Знак"/>
    <w:basedOn w:val="a0"/>
    <w:link w:val="afc"/>
    <w:uiPriority w:val="99"/>
    <w:rsid w:val="00F20604"/>
  </w:style>
  <w:style w:type="paragraph" w:styleId="21">
    <w:name w:val="toc 2"/>
    <w:basedOn w:val="a"/>
    <w:next w:val="a"/>
    <w:autoRedefine/>
    <w:uiPriority w:val="39"/>
    <w:unhideWhenUsed/>
    <w:rsid w:val="00F20604"/>
    <w:pPr>
      <w:spacing w:after="100"/>
      <w:ind w:left="220"/>
    </w:pPr>
    <w:rPr>
      <w:rFonts w:asciiTheme="minorHAnsi" w:eastAsiaTheme="minorHAnsi" w:hAnsiTheme="minorHAnsi" w:cstheme="minorBidi"/>
      <w:lang w:eastAsia="en-US"/>
    </w:rPr>
  </w:style>
  <w:style w:type="table" w:styleId="afe">
    <w:name w:val="Table Grid"/>
    <w:basedOn w:val="a1"/>
    <w:uiPriority w:val="59"/>
    <w:rsid w:val="00F2060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">
    <w:name w:val="caption"/>
    <w:basedOn w:val="a"/>
    <w:next w:val="a"/>
    <w:uiPriority w:val="35"/>
    <w:unhideWhenUsed/>
    <w:qFormat/>
    <w:rsid w:val="00F20604"/>
    <w:pPr>
      <w:spacing w:line="240" w:lineRule="auto"/>
    </w:pPr>
    <w:rPr>
      <w:rFonts w:asciiTheme="minorHAnsi" w:eastAsiaTheme="minorHAnsi" w:hAnsiTheme="minorHAnsi" w:cstheme="minorBidi"/>
      <w:i/>
      <w:iCs/>
      <w:color w:val="44546A" w:themeColor="text2"/>
      <w:sz w:val="18"/>
      <w:szCs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oleObject" Target="embeddings/oleObject1.bin"/><Relationship Id="rId12" Type="http://schemas.openxmlformats.org/officeDocument/2006/relationships/oleObject" Target="embeddings/Microsoft_Visio_2003-2010_Drawing.vsd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1" Type="http://schemas.openxmlformats.org/officeDocument/2006/relationships/image" Target="media/image5.emf"/><Relationship Id="rId24" Type="http://schemas.openxmlformats.org/officeDocument/2006/relationships/image" Target="media/image17.png"/><Relationship Id="rId5" Type="http://schemas.openxmlformats.org/officeDocument/2006/relationships/image" Target="media/image1.jpeg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27</Pages>
  <Words>2435</Words>
  <Characters>13880</Characters>
  <Application>Microsoft Office Word</Application>
  <DocSecurity>0</DocSecurity>
  <Lines>115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2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ркин Андрей Игоревич</dc:creator>
  <cp:keywords/>
  <dc:description/>
  <cp:lastModifiedBy>Маркин Андрей Игоревич</cp:lastModifiedBy>
  <cp:revision>31</cp:revision>
  <dcterms:created xsi:type="dcterms:W3CDTF">2022-05-29T17:32:00Z</dcterms:created>
  <dcterms:modified xsi:type="dcterms:W3CDTF">2022-05-29T19:21:00Z</dcterms:modified>
</cp:coreProperties>
</file>